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7356" w:rsidRDefault="00867356">
      <w:pPr>
        <w:pStyle w:val="1"/>
        <w:jc w:val="center"/>
        <w:rPr>
          <w:sz w:val="56"/>
          <w:szCs w:val="56"/>
        </w:rPr>
      </w:pPr>
      <w:bookmarkStart w:id="0" w:name="_Toc483498603"/>
      <w:bookmarkStart w:id="1" w:name="_Toc483561988"/>
    </w:p>
    <w:p w:rsidR="00867356" w:rsidRDefault="00867356">
      <w:pPr>
        <w:pStyle w:val="1"/>
        <w:jc w:val="center"/>
        <w:rPr>
          <w:sz w:val="56"/>
          <w:szCs w:val="56"/>
        </w:rPr>
      </w:pPr>
    </w:p>
    <w:p w:rsidR="00867356" w:rsidRDefault="00867356">
      <w:pPr>
        <w:pStyle w:val="1"/>
        <w:jc w:val="center"/>
        <w:rPr>
          <w:sz w:val="56"/>
          <w:szCs w:val="56"/>
        </w:rPr>
      </w:pPr>
    </w:p>
    <w:p w:rsidR="00867356" w:rsidRDefault="00FC55FF">
      <w:pPr>
        <w:pStyle w:val="1"/>
        <w:jc w:val="center"/>
        <w:rPr>
          <w:sz w:val="56"/>
          <w:szCs w:val="56"/>
        </w:rPr>
      </w:pPr>
      <w:bookmarkStart w:id="2" w:name="_Toc5883"/>
      <w:bookmarkStart w:id="3" w:name="_Toc10497"/>
      <w:bookmarkStart w:id="4" w:name="_Toc29811"/>
      <w:bookmarkStart w:id="5" w:name="_Toc14869"/>
      <w:bookmarkStart w:id="6" w:name="_Toc495912838"/>
      <w:r>
        <w:rPr>
          <w:rFonts w:hint="eastAsia"/>
          <w:sz w:val="56"/>
          <w:szCs w:val="56"/>
        </w:rPr>
        <w:t>芯片</w:t>
      </w:r>
      <w:r>
        <w:rPr>
          <w:rFonts w:hint="eastAsia"/>
          <w:sz w:val="56"/>
          <w:szCs w:val="56"/>
        </w:rPr>
        <w:t>WMS</w:t>
      </w:r>
      <w:r>
        <w:rPr>
          <w:rFonts w:hint="eastAsia"/>
          <w:sz w:val="56"/>
          <w:szCs w:val="56"/>
        </w:rPr>
        <w:t>仓储管理系统</w:t>
      </w:r>
      <w:bookmarkEnd w:id="2"/>
      <w:bookmarkEnd w:id="3"/>
      <w:bookmarkEnd w:id="4"/>
      <w:bookmarkEnd w:id="5"/>
      <w:bookmarkEnd w:id="6"/>
    </w:p>
    <w:p w:rsidR="00867356" w:rsidRDefault="00FC55FF">
      <w:pPr>
        <w:pStyle w:val="1"/>
        <w:jc w:val="center"/>
        <w:rPr>
          <w:sz w:val="56"/>
          <w:szCs w:val="56"/>
        </w:rPr>
      </w:pPr>
      <w:bookmarkStart w:id="7" w:name="_Toc2696"/>
      <w:bookmarkStart w:id="8" w:name="_Toc483657420"/>
      <w:bookmarkStart w:id="9" w:name="_Toc13412"/>
      <w:bookmarkStart w:id="10" w:name="_Toc16293"/>
      <w:bookmarkStart w:id="11" w:name="_Toc27196"/>
      <w:bookmarkStart w:id="12" w:name="_Toc495912839"/>
      <w:r>
        <w:rPr>
          <w:rFonts w:hint="eastAsia"/>
          <w:sz w:val="56"/>
          <w:szCs w:val="56"/>
        </w:rPr>
        <w:t>功能需求说明书</w:t>
      </w:r>
      <w:bookmarkEnd w:id="0"/>
      <w:bookmarkEnd w:id="1"/>
      <w:bookmarkEnd w:id="7"/>
      <w:bookmarkEnd w:id="8"/>
      <w:bookmarkEnd w:id="9"/>
      <w:bookmarkEnd w:id="10"/>
      <w:bookmarkEnd w:id="11"/>
      <w:bookmarkEnd w:id="12"/>
    </w:p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tbl>
      <w:tblPr>
        <w:tblpPr w:leftFromText="180" w:rightFromText="180" w:vertAnchor="text" w:horzAnchor="page" w:tblpX="1389" w:tblpY="261"/>
        <w:tblOverlap w:val="never"/>
        <w:tblW w:w="964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846"/>
        <w:gridCol w:w="2750"/>
        <w:gridCol w:w="1692"/>
        <w:gridCol w:w="1689"/>
        <w:gridCol w:w="1684"/>
      </w:tblGrid>
      <w:tr w:rsidR="00867356">
        <w:trPr>
          <w:trHeight w:val="189"/>
        </w:trPr>
        <w:tc>
          <w:tcPr>
            <w:tcW w:w="988" w:type="dxa"/>
            <w:shd w:val="clear" w:color="auto" w:fill="C0C0C0"/>
            <w:vAlign w:val="center"/>
          </w:tcPr>
          <w:p w:rsidR="00867356" w:rsidRDefault="00FC55FF">
            <w:pPr>
              <w:pStyle w:val="Tabletext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846" w:type="dxa"/>
            <w:shd w:val="clear" w:color="auto" w:fill="C0C0C0"/>
            <w:vAlign w:val="center"/>
          </w:tcPr>
          <w:p w:rsidR="00867356" w:rsidRDefault="00FC55FF">
            <w:pPr>
              <w:pStyle w:val="Tabletext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版本号</w:t>
            </w:r>
          </w:p>
        </w:tc>
        <w:tc>
          <w:tcPr>
            <w:tcW w:w="2750" w:type="dxa"/>
            <w:shd w:val="clear" w:color="auto" w:fill="C0C0C0"/>
            <w:vAlign w:val="center"/>
          </w:tcPr>
          <w:p w:rsidR="00867356" w:rsidRDefault="00FC55FF">
            <w:pPr>
              <w:pStyle w:val="Tabletext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内容</w:t>
            </w:r>
          </w:p>
        </w:tc>
        <w:tc>
          <w:tcPr>
            <w:tcW w:w="1692" w:type="dxa"/>
            <w:shd w:val="clear" w:color="auto" w:fill="C0C0C0"/>
            <w:vAlign w:val="center"/>
          </w:tcPr>
          <w:p w:rsidR="00867356" w:rsidRDefault="00FC55FF">
            <w:pPr>
              <w:pStyle w:val="Tabletext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创建</w:t>
            </w:r>
            <w:r>
              <w:rPr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修订人</w:t>
            </w:r>
          </w:p>
        </w:tc>
        <w:tc>
          <w:tcPr>
            <w:tcW w:w="1689" w:type="dxa"/>
            <w:shd w:val="clear" w:color="auto" w:fill="C0C0C0"/>
            <w:vAlign w:val="center"/>
          </w:tcPr>
          <w:p w:rsidR="00867356" w:rsidRDefault="00FC55FF">
            <w:pPr>
              <w:pStyle w:val="Tabletext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审人</w:t>
            </w:r>
          </w:p>
        </w:tc>
        <w:tc>
          <w:tcPr>
            <w:tcW w:w="1684" w:type="dxa"/>
            <w:shd w:val="clear" w:color="auto" w:fill="C0C0C0"/>
            <w:vAlign w:val="center"/>
          </w:tcPr>
          <w:p w:rsidR="00867356" w:rsidRDefault="00FC55FF">
            <w:pPr>
              <w:pStyle w:val="Tabletext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确认</w:t>
            </w:r>
          </w:p>
        </w:tc>
      </w:tr>
      <w:tr w:rsidR="00867356">
        <w:trPr>
          <w:trHeight w:val="562"/>
        </w:trPr>
        <w:tc>
          <w:tcPr>
            <w:tcW w:w="988" w:type="dxa"/>
            <w:vAlign w:val="center"/>
          </w:tcPr>
          <w:p w:rsidR="00867356" w:rsidRDefault="00FC55FF">
            <w:pPr>
              <w:pStyle w:val="Tabletext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017/0</w:t>
            </w:r>
            <w:r>
              <w:rPr>
                <w:rFonts w:ascii="Times New Roman" w:hint="eastAsia"/>
                <w:sz w:val="24"/>
              </w:rPr>
              <w:t>7</w:t>
            </w:r>
            <w:r>
              <w:rPr>
                <w:rFonts w:ascii="Times New Roman"/>
                <w:sz w:val="24"/>
              </w:rPr>
              <w:t>/</w:t>
            </w:r>
            <w:r>
              <w:rPr>
                <w:rFonts w:ascii="Times New Roman" w:hint="eastAsia"/>
                <w:sz w:val="24"/>
              </w:rPr>
              <w:t>29</w:t>
            </w:r>
          </w:p>
        </w:tc>
        <w:tc>
          <w:tcPr>
            <w:tcW w:w="846" w:type="dxa"/>
            <w:vAlign w:val="center"/>
          </w:tcPr>
          <w:p w:rsidR="00867356" w:rsidRDefault="00FC55FF">
            <w:pPr>
              <w:pStyle w:val="Tabletext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.0</w:t>
            </w:r>
          </w:p>
        </w:tc>
        <w:tc>
          <w:tcPr>
            <w:tcW w:w="2750" w:type="dxa"/>
            <w:vAlign w:val="center"/>
          </w:tcPr>
          <w:p w:rsidR="00867356" w:rsidRDefault="00FC55FF">
            <w:pPr>
              <w:pStyle w:val="Tabletext"/>
              <w:jc w:val="both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初稿</w:t>
            </w:r>
          </w:p>
        </w:tc>
        <w:tc>
          <w:tcPr>
            <w:tcW w:w="1692" w:type="dxa"/>
            <w:vAlign w:val="center"/>
          </w:tcPr>
          <w:p w:rsidR="00867356" w:rsidRDefault="00FC55FF">
            <w:pPr>
              <w:pStyle w:val="Tabletex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陈国龙</w:t>
            </w:r>
          </w:p>
        </w:tc>
        <w:tc>
          <w:tcPr>
            <w:tcW w:w="1689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  <w:tc>
          <w:tcPr>
            <w:tcW w:w="1684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</w:tr>
      <w:tr w:rsidR="00867356">
        <w:trPr>
          <w:trHeight w:val="369"/>
        </w:trPr>
        <w:tc>
          <w:tcPr>
            <w:tcW w:w="988" w:type="dxa"/>
            <w:vAlign w:val="center"/>
          </w:tcPr>
          <w:p w:rsidR="00867356" w:rsidRDefault="00FC55FF">
            <w:pPr>
              <w:pStyle w:val="Tabletext"/>
              <w:jc w:val="both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2017/08/25</w:t>
            </w:r>
          </w:p>
        </w:tc>
        <w:tc>
          <w:tcPr>
            <w:tcW w:w="846" w:type="dxa"/>
            <w:vAlign w:val="center"/>
          </w:tcPr>
          <w:p w:rsidR="00867356" w:rsidRDefault="00FC55FF">
            <w:pPr>
              <w:pStyle w:val="Tabletext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2.0</w:t>
            </w:r>
          </w:p>
        </w:tc>
        <w:tc>
          <w:tcPr>
            <w:tcW w:w="2750" w:type="dxa"/>
            <w:vAlign w:val="center"/>
          </w:tcPr>
          <w:p w:rsidR="00867356" w:rsidRDefault="00FC55FF">
            <w:pPr>
              <w:pStyle w:val="Tabletext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修改稿（余秋雄、孙炜、陈国龙）</w:t>
            </w:r>
          </w:p>
        </w:tc>
        <w:tc>
          <w:tcPr>
            <w:tcW w:w="1692" w:type="dxa"/>
            <w:vAlign w:val="center"/>
          </w:tcPr>
          <w:p w:rsidR="00867356" w:rsidRDefault="00FC55FF">
            <w:pPr>
              <w:pStyle w:val="Tabletex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陈国龙</w:t>
            </w:r>
          </w:p>
        </w:tc>
        <w:tc>
          <w:tcPr>
            <w:tcW w:w="1689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  <w:tc>
          <w:tcPr>
            <w:tcW w:w="1684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</w:tr>
      <w:tr w:rsidR="00867356">
        <w:trPr>
          <w:trHeight w:val="369"/>
        </w:trPr>
        <w:tc>
          <w:tcPr>
            <w:tcW w:w="988" w:type="dxa"/>
            <w:vAlign w:val="center"/>
          </w:tcPr>
          <w:p w:rsidR="00867356" w:rsidRDefault="00867356">
            <w:pPr>
              <w:pStyle w:val="Tabletext"/>
              <w:jc w:val="center"/>
              <w:rPr>
                <w:rFonts w:ascii="Times New Roman"/>
                <w:sz w:val="24"/>
              </w:rPr>
            </w:pPr>
          </w:p>
        </w:tc>
        <w:tc>
          <w:tcPr>
            <w:tcW w:w="846" w:type="dxa"/>
            <w:vAlign w:val="center"/>
          </w:tcPr>
          <w:p w:rsidR="00867356" w:rsidRDefault="00867356">
            <w:pPr>
              <w:pStyle w:val="Tabletext"/>
              <w:jc w:val="center"/>
              <w:rPr>
                <w:rFonts w:ascii="Times New Roman"/>
                <w:sz w:val="24"/>
              </w:rPr>
            </w:pPr>
          </w:p>
        </w:tc>
        <w:tc>
          <w:tcPr>
            <w:tcW w:w="2750" w:type="dxa"/>
            <w:vAlign w:val="center"/>
          </w:tcPr>
          <w:p w:rsidR="00867356" w:rsidRDefault="00867356">
            <w:pPr>
              <w:pStyle w:val="Tabletext"/>
              <w:rPr>
                <w:rFonts w:ascii="Times New Roman"/>
                <w:sz w:val="24"/>
              </w:rPr>
            </w:pPr>
          </w:p>
        </w:tc>
        <w:tc>
          <w:tcPr>
            <w:tcW w:w="1692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  <w:tc>
          <w:tcPr>
            <w:tcW w:w="1689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  <w:tc>
          <w:tcPr>
            <w:tcW w:w="1684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</w:tr>
      <w:tr w:rsidR="00867356">
        <w:trPr>
          <w:trHeight w:val="369"/>
        </w:trPr>
        <w:tc>
          <w:tcPr>
            <w:tcW w:w="988" w:type="dxa"/>
            <w:vAlign w:val="center"/>
          </w:tcPr>
          <w:p w:rsidR="00867356" w:rsidRDefault="00867356">
            <w:pPr>
              <w:pStyle w:val="Tabletext"/>
              <w:jc w:val="center"/>
              <w:rPr>
                <w:rFonts w:ascii="Times New Roman"/>
                <w:sz w:val="24"/>
              </w:rPr>
            </w:pPr>
          </w:p>
        </w:tc>
        <w:tc>
          <w:tcPr>
            <w:tcW w:w="846" w:type="dxa"/>
            <w:vAlign w:val="center"/>
          </w:tcPr>
          <w:p w:rsidR="00867356" w:rsidRDefault="00867356">
            <w:pPr>
              <w:pStyle w:val="Tabletext"/>
              <w:jc w:val="center"/>
              <w:rPr>
                <w:rFonts w:ascii="Times New Roman"/>
                <w:sz w:val="24"/>
              </w:rPr>
            </w:pPr>
          </w:p>
        </w:tc>
        <w:tc>
          <w:tcPr>
            <w:tcW w:w="2750" w:type="dxa"/>
            <w:vAlign w:val="center"/>
          </w:tcPr>
          <w:p w:rsidR="00867356" w:rsidRDefault="00867356">
            <w:pPr>
              <w:pStyle w:val="Tabletext"/>
              <w:rPr>
                <w:rFonts w:ascii="Times New Roman"/>
                <w:sz w:val="24"/>
              </w:rPr>
            </w:pPr>
          </w:p>
        </w:tc>
        <w:tc>
          <w:tcPr>
            <w:tcW w:w="1692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  <w:tc>
          <w:tcPr>
            <w:tcW w:w="1689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  <w:tc>
          <w:tcPr>
            <w:tcW w:w="1684" w:type="dxa"/>
            <w:vAlign w:val="center"/>
          </w:tcPr>
          <w:p w:rsidR="00867356" w:rsidRDefault="00867356">
            <w:pPr>
              <w:pStyle w:val="Tabletext"/>
              <w:jc w:val="center"/>
              <w:rPr>
                <w:sz w:val="24"/>
              </w:rPr>
            </w:pPr>
          </w:p>
        </w:tc>
      </w:tr>
    </w:tbl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FC55FF">
      <w:pPr>
        <w:pStyle w:val="TOC1"/>
        <w:jc w:val="center"/>
        <w:rPr>
          <w:lang w:val="zh-CN"/>
        </w:rPr>
      </w:pPr>
      <w:r>
        <w:rPr>
          <w:rFonts w:hint="eastAsia"/>
          <w:lang w:val="zh-CN"/>
        </w:rPr>
        <w:lastRenderedPageBreak/>
        <w:t>目录</w:t>
      </w:r>
    </w:p>
    <w:p w:rsidR="00962629" w:rsidRPr="00F60D59" w:rsidRDefault="00FC55FF">
      <w:pPr>
        <w:pStyle w:val="11"/>
        <w:rPr>
          <w:noProof/>
        </w:rPr>
      </w:pPr>
      <w:r w:rsidRPr="00490893">
        <w:rPr>
          <w:rFonts w:ascii="宋体" w:hAnsi="宋体" w:cs="宋体" w:hint="eastAsia"/>
          <w:sz w:val="22"/>
        </w:rPr>
        <w:fldChar w:fldCharType="begin"/>
      </w:r>
      <w:r w:rsidRPr="00490893">
        <w:rPr>
          <w:rFonts w:ascii="宋体" w:hAnsi="宋体" w:cs="宋体" w:hint="eastAsia"/>
          <w:sz w:val="22"/>
        </w:rPr>
        <w:instrText xml:space="preserve">TOC \o "1-4" \h \u </w:instrText>
      </w:r>
      <w:r w:rsidRPr="00490893">
        <w:rPr>
          <w:rFonts w:ascii="宋体" w:hAnsi="宋体" w:cs="宋体" w:hint="eastAsia"/>
          <w:sz w:val="22"/>
        </w:rPr>
        <w:fldChar w:fldCharType="separate"/>
      </w:r>
      <w:hyperlink w:anchor="_Toc495912838" w:history="1">
        <w:r w:rsidR="00962629" w:rsidRPr="00E6271C">
          <w:rPr>
            <w:rStyle w:val="ad"/>
            <w:noProof/>
          </w:rPr>
          <w:t>芯片</w:t>
        </w:r>
        <w:r w:rsidR="00962629" w:rsidRPr="00E6271C">
          <w:rPr>
            <w:rStyle w:val="ad"/>
            <w:noProof/>
          </w:rPr>
          <w:t>WMS</w:t>
        </w:r>
        <w:r w:rsidR="00962629" w:rsidRPr="00E6271C">
          <w:rPr>
            <w:rStyle w:val="ad"/>
            <w:noProof/>
          </w:rPr>
          <w:t>仓储管理系统</w:t>
        </w:r>
        <w:r w:rsidR="00962629">
          <w:rPr>
            <w:noProof/>
          </w:rPr>
          <w:tab/>
        </w:r>
        <w:r w:rsidR="00962629">
          <w:rPr>
            <w:noProof/>
          </w:rPr>
          <w:fldChar w:fldCharType="begin"/>
        </w:r>
        <w:r w:rsidR="00962629">
          <w:rPr>
            <w:noProof/>
          </w:rPr>
          <w:instrText xml:space="preserve"> PAGEREF _Toc495912838 \h </w:instrText>
        </w:r>
        <w:r w:rsidR="00962629">
          <w:rPr>
            <w:noProof/>
          </w:rPr>
        </w:r>
        <w:r w:rsidR="00962629">
          <w:rPr>
            <w:noProof/>
          </w:rPr>
          <w:fldChar w:fldCharType="separate"/>
        </w:r>
        <w:r w:rsidR="00962629">
          <w:rPr>
            <w:noProof/>
          </w:rPr>
          <w:t>1</w:t>
        </w:r>
        <w:r w:rsidR="00962629">
          <w:rPr>
            <w:noProof/>
          </w:rPr>
          <w:fldChar w:fldCharType="end"/>
        </w:r>
      </w:hyperlink>
    </w:p>
    <w:p w:rsidR="00962629" w:rsidRPr="00F60D59" w:rsidRDefault="00962629">
      <w:pPr>
        <w:pStyle w:val="11"/>
        <w:rPr>
          <w:noProof/>
        </w:rPr>
      </w:pPr>
      <w:hyperlink w:anchor="_Toc495912839" w:history="1">
        <w:r w:rsidRPr="00E6271C">
          <w:rPr>
            <w:rStyle w:val="ad"/>
            <w:noProof/>
          </w:rPr>
          <w:t>功能需求说明书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21"/>
        <w:tabs>
          <w:tab w:val="right" w:leader="dot" w:pos="10456"/>
        </w:tabs>
        <w:rPr>
          <w:noProof/>
        </w:rPr>
      </w:pPr>
      <w:hyperlink w:anchor="_Toc495912840" w:history="1">
        <w:r w:rsidRPr="00E6271C">
          <w:rPr>
            <w:rStyle w:val="ad"/>
            <w:noProof/>
          </w:rPr>
          <w:t>一、引言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left" w:pos="1260"/>
          <w:tab w:val="right" w:leader="dot" w:pos="10456"/>
        </w:tabs>
        <w:rPr>
          <w:noProof/>
          <w:kern w:val="2"/>
          <w:sz w:val="21"/>
        </w:rPr>
      </w:pPr>
      <w:hyperlink w:anchor="_Toc495912841" w:history="1">
        <w:r w:rsidRPr="00E6271C">
          <w:rPr>
            <w:rStyle w:val="ad"/>
            <w:noProof/>
          </w:rPr>
          <w:t>1.1</w:t>
        </w:r>
        <w:r w:rsidRPr="00F60D59">
          <w:rPr>
            <w:noProof/>
            <w:kern w:val="2"/>
            <w:sz w:val="21"/>
          </w:rPr>
          <w:tab/>
        </w:r>
        <w:r w:rsidRPr="00E6271C">
          <w:rPr>
            <w:rStyle w:val="ad"/>
            <w:noProof/>
          </w:rPr>
          <w:t>编写目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left" w:pos="1260"/>
          <w:tab w:val="right" w:leader="dot" w:pos="10456"/>
        </w:tabs>
        <w:rPr>
          <w:noProof/>
          <w:kern w:val="2"/>
          <w:sz w:val="21"/>
        </w:rPr>
      </w:pPr>
      <w:hyperlink w:anchor="_Toc495912842" w:history="1">
        <w:r w:rsidRPr="00E6271C">
          <w:rPr>
            <w:rStyle w:val="ad"/>
            <w:noProof/>
          </w:rPr>
          <w:t>1.2</w:t>
        </w:r>
        <w:r w:rsidRPr="00F60D59">
          <w:rPr>
            <w:noProof/>
            <w:kern w:val="2"/>
            <w:sz w:val="21"/>
          </w:rPr>
          <w:tab/>
        </w:r>
        <w:r w:rsidRPr="00E6271C">
          <w:rPr>
            <w:rStyle w:val="ad"/>
            <w:noProof/>
          </w:rPr>
          <w:t>背景描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left" w:pos="1260"/>
          <w:tab w:val="right" w:leader="dot" w:pos="10456"/>
        </w:tabs>
        <w:rPr>
          <w:noProof/>
          <w:kern w:val="2"/>
          <w:sz w:val="21"/>
        </w:rPr>
      </w:pPr>
      <w:hyperlink w:anchor="_Toc495912843" w:history="1">
        <w:r w:rsidRPr="00E6271C">
          <w:rPr>
            <w:rStyle w:val="ad"/>
            <w:noProof/>
          </w:rPr>
          <w:t>1.3</w:t>
        </w:r>
        <w:r w:rsidRPr="00F60D59">
          <w:rPr>
            <w:noProof/>
            <w:kern w:val="2"/>
            <w:sz w:val="21"/>
          </w:rPr>
          <w:tab/>
        </w:r>
        <w:r w:rsidRPr="00E6271C">
          <w:rPr>
            <w:rStyle w:val="ad"/>
            <w:noProof/>
          </w:rPr>
          <w:t>适用范围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left" w:pos="1260"/>
          <w:tab w:val="right" w:leader="dot" w:pos="10456"/>
        </w:tabs>
        <w:rPr>
          <w:noProof/>
          <w:kern w:val="2"/>
          <w:sz w:val="21"/>
        </w:rPr>
      </w:pPr>
      <w:hyperlink w:anchor="_Toc495912844" w:history="1">
        <w:r w:rsidRPr="00E6271C">
          <w:rPr>
            <w:rStyle w:val="ad"/>
            <w:noProof/>
          </w:rPr>
          <w:t>1.4</w:t>
        </w:r>
        <w:r w:rsidRPr="00F60D59">
          <w:rPr>
            <w:noProof/>
            <w:kern w:val="2"/>
            <w:sz w:val="21"/>
          </w:rPr>
          <w:tab/>
        </w:r>
        <w:r w:rsidRPr="00E6271C">
          <w:rPr>
            <w:rStyle w:val="ad"/>
            <w:noProof/>
          </w:rPr>
          <w:t>定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right" w:leader="dot" w:pos="10456"/>
        </w:tabs>
        <w:rPr>
          <w:noProof/>
          <w:kern w:val="2"/>
          <w:sz w:val="21"/>
        </w:rPr>
      </w:pPr>
      <w:hyperlink w:anchor="_Toc495912845" w:history="1">
        <w:r w:rsidRPr="00E6271C">
          <w:rPr>
            <w:rStyle w:val="ad"/>
            <w:noProof/>
          </w:rPr>
          <w:t>1.5</w:t>
        </w:r>
        <w:r w:rsidRPr="00E6271C">
          <w:rPr>
            <w:rStyle w:val="ad"/>
            <w:noProof/>
          </w:rPr>
          <w:t>风险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21"/>
        <w:tabs>
          <w:tab w:val="right" w:leader="dot" w:pos="10456"/>
        </w:tabs>
        <w:rPr>
          <w:noProof/>
        </w:rPr>
      </w:pPr>
      <w:hyperlink w:anchor="_Toc495912846" w:history="1">
        <w:r w:rsidRPr="00E6271C">
          <w:rPr>
            <w:rStyle w:val="ad"/>
            <w:noProof/>
          </w:rPr>
          <w:t>二、</w:t>
        </w:r>
        <w:r w:rsidRPr="00E6271C">
          <w:rPr>
            <w:rStyle w:val="ad"/>
            <w:noProof/>
          </w:rPr>
          <w:t xml:space="preserve"> </w:t>
        </w:r>
        <w:r w:rsidRPr="00E6271C">
          <w:rPr>
            <w:rStyle w:val="ad"/>
            <w:noProof/>
          </w:rPr>
          <w:t>系统功能设计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right" w:leader="dot" w:pos="10456"/>
        </w:tabs>
        <w:rPr>
          <w:noProof/>
          <w:kern w:val="2"/>
          <w:sz w:val="21"/>
        </w:rPr>
      </w:pPr>
      <w:hyperlink w:anchor="_Toc495912847" w:history="1">
        <w:r w:rsidRPr="00E6271C">
          <w:rPr>
            <w:rStyle w:val="ad"/>
            <w:noProof/>
          </w:rPr>
          <w:t xml:space="preserve">2.1 </w:t>
        </w:r>
        <w:r w:rsidRPr="00E6271C">
          <w:rPr>
            <w:rStyle w:val="ad"/>
            <w:noProof/>
          </w:rPr>
          <w:t>系统功能总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48" w:history="1">
        <w:r w:rsidRPr="00E6271C">
          <w:rPr>
            <w:rStyle w:val="ad"/>
            <w:noProof/>
          </w:rPr>
          <w:t>2.1.1</w:t>
        </w:r>
        <w:r w:rsidRPr="00E6271C">
          <w:rPr>
            <w:rStyle w:val="ad"/>
            <w:noProof/>
          </w:rPr>
          <w:t>系统数据结构参考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49" w:history="1">
        <w:r w:rsidRPr="00E6271C">
          <w:rPr>
            <w:rStyle w:val="ad"/>
            <w:noProof/>
          </w:rPr>
          <w:t>2.1.2</w:t>
        </w:r>
        <w:r w:rsidRPr="00E6271C">
          <w:rPr>
            <w:rStyle w:val="ad"/>
            <w:noProof/>
          </w:rPr>
          <w:t>系统功能清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30"/>
        <w:tabs>
          <w:tab w:val="right" w:leader="dot" w:pos="10456"/>
        </w:tabs>
        <w:rPr>
          <w:noProof/>
          <w:kern w:val="2"/>
          <w:sz w:val="21"/>
        </w:rPr>
      </w:pPr>
      <w:hyperlink w:anchor="_Toc495912850" w:history="1">
        <w:r w:rsidRPr="00E6271C">
          <w:rPr>
            <w:rStyle w:val="ad"/>
            <w:noProof/>
          </w:rPr>
          <w:t>2.2</w:t>
        </w:r>
        <w:r w:rsidRPr="00E6271C">
          <w:rPr>
            <w:rStyle w:val="ad"/>
            <w:noProof/>
          </w:rPr>
          <w:t>系统功能明细界面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1" w:history="1">
        <w:r w:rsidRPr="00E6271C">
          <w:rPr>
            <w:rStyle w:val="ad"/>
            <w:noProof/>
          </w:rPr>
          <w:t>2.2.1</w:t>
        </w:r>
        <w:r w:rsidRPr="00E6271C">
          <w:rPr>
            <w:rStyle w:val="ad"/>
            <w:noProof/>
          </w:rPr>
          <w:t>登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2" w:history="1">
        <w:r w:rsidRPr="00E6271C">
          <w:rPr>
            <w:rStyle w:val="ad"/>
            <w:noProof/>
          </w:rPr>
          <w:t xml:space="preserve">2.2.2 </w:t>
        </w:r>
        <w:r w:rsidRPr="00E6271C">
          <w:rPr>
            <w:rStyle w:val="ad"/>
            <w:noProof/>
          </w:rPr>
          <w:t>基础资料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仓库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3" w:history="1">
        <w:r w:rsidRPr="00E6271C">
          <w:rPr>
            <w:rStyle w:val="ad"/>
            <w:noProof/>
          </w:rPr>
          <w:t xml:space="preserve">2.2.3 </w:t>
        </w:r>
        <w:r w:rsidRPr="00E6271C">
          <w:rPr>
            <w:rStyle w:val="ad"/>
            <w:noProof/>
          </w:rPr>
          <w:t>基础资料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分档标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4" w:history="1">
        <w:r w:rsidRPr="00E6271C">
          <w:rPr>
            <w:rStyle w:val="ad"/>
            <w:noProof/>
          </w:rPr>
          <w:t xml:space="preserve">2.2.4 </w:t>
        </w:r>
        <w:r w:rsidRPr="00E6271C">
          <w:rPr>
            <w:rStyle w:val="ad"/>
            <w:noProof/>
          </w:rPr>
          <w:t>基础资料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安全库存维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5" w:history="1">
        <w:r w:rsidRPr="00E6271C">
          <w:rPr>
            <w:rStyle w:val="ad"/>
            <w:noProof/>
          </w:rPr>
          <w:t xml:space="preserve">2.2.5 </w:t>
        </w:r>
        <w:r w:rsidRPr="00E6271C">
          <w:rPr>
            <w:rStyle w:val="ad"/>
            <w:noProof/>
          </w:rPr>
          <w:t>入库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采购入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6" w:history="1">
        <w:r w:rsidRPr="00E6271C">
          <w:rPr>
            <w:rStyle w:val="ad"/>
            <w:noProof/>
          </w:rPr>
          <w:t xml:space="preserve">2.2.6 </w:t>
        </w:r>
        <w:r w:rsidRPr="00E6271C">
          <w:rPr>
            <w:rStyle w:val="ad"/>
            <w:noProof/>
          </w:rPr>
          <w:t>入库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扫描入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7" w:history="1">
        <w:r w:rsidRPr="00E6271C">
          <w:rPr>
            <w:rStyle w:val="ad"/>
            <w:noProof/>
          </w:rPr>
          <w:t xml:space="preserve">2.2.7 </w:t>
        </w:r>
        <w:r w:rsidRPr="00E6271C">
          <w:rPr>
            <w:rStyle w:val="ad"/>
            <w:noProof/>
          </w:rPr>
          <w:t>出库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出库计划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8" w:history="1">
        <w:r w:rsidRPr="00E6271C">
          <w:rPr>
            <w:rStyle w:val="ad"/>
            <w:noProof/>
          </w:rPr>
          <w:t xml:space="preserve">2.2.8 </w:t>
        </w:r>
        <w:r w:rsidRPr="00E6271C">
          <w:rPr>
            <w:rStyle w:val="ad"/>
            <w:noProof/>
          </w:rPr>
          <w:t>出库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扫描出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3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59" w:history="1">
        <w:r w:rsidRPr="00E6271C">
          <w:rPr>
            <w:rStyle w:val="ad"/>
            <w:noProof/>
          </w:rPr>
          <w:t xml:space="preserve">2.2.9 </w:t>
        </w:r>
        <w:r w:rsidRPr="00E6271C">
          <w:rPr>
            <w:rStyle w:val="ad"/>
            <w:noProof/>
          </w:rPr>
          <w:t>库中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库存查询</w:t>
        </w:r>
        <w:bookmarkStart w:id="13" w:name="_GoBack"/>
        <w:bookmarkEnd w:id="13"/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6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60" w:history="1">
        <w:r w:rsidRPr="00E6271C">
          <w:rPr>
            <w:rStyle w:val="ad"/>
            <w:noProof/>
          </w:rPr>
          <w:t xml:space="preserve">2.2.10 </w:t>
        </w:r>
        <w:r w:rsidRPr="00E6271C">
          <w:rPr>
            <w:rStyle w:val="ad"/>
            <w:noProof/>
          </w:rPr>
          <w:t>库中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储位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9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61" w:history="1">
        <w:r w:rsidRPr="00E6271C">
          <w:rPr>
            <w:rStyle w:val="ad"/>
            <w:noProof/>
          </w:rPr>
          <w:t xml:space="preserve">2.2.11 </w:t>
        </w:r>
        <w:r w:rsidRPr="00E6271C">
          <w:rPr>
            <w:rStyle w:val="ad"/>
            <w:noProof/>
          </w:rPr>
          <w:t>库中管理</w:t>
        </w:r>
        <w:r w:rsidRPr="00E6271C">
          <w:rPr>
            <w:rStyle w:val="ad"/>
            <w:noProof/>
          </w:rPr>
          <w:t>--</w:t>
        </w:r>
        <w:r w:rsidRPr="00E6271C">
          <w:rPr>
            <w:rStyle w:val="ad"/>
            <w:noProof/>
          </w:rPr>
          <w:t>盘点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1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62" w:history="1">
        <w:r w:rsidRPr="00E6271C">
          <w:rPr>
            <w:rStyle w:val="ad"/>
            <w:noProof/>
          </w:rPr>
          <w:t xml:space="preserve">2.2.12 </w:t>
        </w:r>
        <w:r w:rsidRPr="00E6271C">
          <w:rPr>
            <w:rStyle w:val="ad"/>
            <w:noProof/>
          </w:rPr>
          <w:t>报表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4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63" w:history="1">
        <w:r w:rsidRPr="00E6271C">
          <w:rPr>
            <w:rStyle w:val="ad"/>
            <w:noProof/>
          </w:rPr>
          <w:t xml:space="preserve">2.2.13 </w:t>
        </w:r>
        <w:r w:rsidRPr="00E6271C">
          <w:rPr>
            <w:rStyle w:val="ad"/>
            <w:noProof/>
          </w:rPr>
          <w:t>标签管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9</w:t>
        </w:r>
        <w:r>
          <w:rPr>
            <w:noProof/>
          </w:rPr>
          <w:fldChar w:fldCharType="end"/>
        </w:r>
      </w:hyperlink>
    </w:p>
    <w:p w:rsidR="00962629" w:rsidRPr="00F60D59" w:rsidRDefault="00962629">
      <w:pPr>
        <w:pStyle w:val="40"/>
        <w:tabs>
          <w:tab w:val="right" w:leader="dot" w:pos="10456"/>
        </w:tabs>
        <w:rPr>
          <w:noProof/>
        </w:rPr>
      </w:pPr>
      <w:hyperlink w:anchor="_Toc495912864" w:history="1">
        <w:r w:rsidRPr="00E6271C">
          <w:rPr>
            <w:rStyle w:val="ad"/>
            <w:noProof/>
          </w:rPr>
          <w:t xml:space="preserve">2.2.14 </w:t>
        </w:r>
        <w:r w:rsidRPr="00E6271C">
          <w:rPr>
            <w:rStyle w:val="ad"/>
            <w:noProof/>
          </w:rPr>
          <w:t>其他功能点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4959128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1</w:t>
        </w:r>
        <w:r>
          <w:rPr>
            <w:noProof/>
          </w:rPr>
          <w:fldChar w:fldCharType="end"/>
        </w:r>
      </w:hyperlink>
    </w:p>
    <w:p w:rsidR="00867356" w:rsidRPr="00490893" w:rsidRDefault="00FC55FF">
      <w:pPr>
        <w:rPr>
          <w:rFonts w:ascii="宋体" w:hAnsi="宋体" w:cs="宋体"/>
          <w:sz w:val="22"/>
        </w:rPr>
      </w:pPr>
      <w:r w:rsidRPr="00490893">
        <w:rPr>
          <w:rFonts w:ascii="宋体" w:hAnsi="宋体" w:cs="宋体" w:hint="eastAsia"/>
        </w:rPr>
        <w:fldChar w:fldCharType="end"/>
      </w:r>
    </w:p>
    <w:p w:rsidR="00867356" w:rsidRPr="00490893" w:rsidRDefault="00867356">
      <w:pPr>
        <w:rPr>
          <w:rFonts w:ascii="宋体" w:hAnsi="宋体" w:cs="宋体"/>
          <w:sz w:val="22"/>
        </w:rPr>
      </w:pPr>
    </w:p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FC55FF">
      <w:pPr>
        <w:pStyle w:val="2"/>
      </w:pPr>
      <w:bookmarkStart w:id="14" w:name="_Toc483657421"/>
      <w:bookmarkStart w:id="15" w:name="_Toc483561989"/>
      <w:bookmarkStart w:id="16" w:name="_Toc23388"/>
      <w:bookmarkStart w:id="17" w:name="_Toc495912840"/>
      <w:r>
        <w:rPr>
          <w:rFonts w:hint="eastAsia"/>
        </w:rPr>
        <w:lastRenderedPageBreak/>
        <w:t>一、</w:t>
      </w:r>
      <w:bookmarkEnd w:id="14"/>
      <w:bookmarkEnd w:id="15"/>
      <w:r>
        <w:rPr>
          <w:rFonts w:hint="eastAsia"/>
        </w:rPr>
        <w:t>引言</w:t>
      </w:r>
      <w:bookmarkEnd w:id="16"/>
      <w:bookmarkEnd w:id="17"/>
    </w:p>
    <w:p w:rsidR="00867356" w:rsidRDefault="00FC55FF">
      <w:pPr>
        <w:pStyle w:val="3"/>
        <w:numPr>
          <w:ilvl w:val="1"/>
          <w:numId w:val="1"/>
        </w:numPr>
        <w:ind w:left="777"/>
      </w:pPr>
      <w:r>
        <w:rPr>
          <w:rFonts w:hint="eastAsia"/>
        </w:rPr>
        <w:t xml:space="preserve"> </w:t>
      </w:r>
      <w:bookmarkStart w:id="18" w:name="_Toc20296"/>
      <w:bookmarkStart w:id="19" w:name="_Toc495912841"/>
      <w:r>
        <w:rPr>
          <w:rFonts w:hint="eastAsia"/>
        </w:rPr>
        <w:t>编写目的</w:t>
      </w:r>
      <w:bookmarkEnd w:id="18"/>
      <w:bookmarkEnd w:id="19"/>
    </w:p>
    <w:p w:rsidR="00867356" w:rsidRDefault="00FC55FF">
      <w:pPr>
        <w:pStyle w:val="12"/>
        <w:ind w:left="425" w:firstLine="480"/>
        <w:rPr>
          <w:rFonts w:ascii="宋体" w:cs="Arial"/>
          <w:color w:val="333333"/>
          <w:sz w:val="28"/>
          <w:szCs w:val="28"/>
        </w:rPr>
      </w:pPr>
      <w:r>
        <w:rPr>
          <w:rFonts w:hAnsi="宋体" w:hint="eastAsia"/>
          <w:sz w:val="24"/>
        </w:rPr>
        <w:t>本文档的编写主要为开发人员、用户提供系统功能设计说明，展示相关系统功能界面，供开发人员做为开发参考文档，用户作为功能确认文档。</w:t>
      </w:r>
    </w:p>
    <w:p w:rsidR="00867356" w:rsidRDefault="00FC55FF">
      <w:pPr>
        <w:pStyle w:val="3"/>
        <w:numPr>
          <w:ilvl w:val="1"/>
          <w:numId w:val="1"/>
        </w:numPr>
        <w:ind w:left="777"/>
      </w:pPr>
      <w:bookmarkStart w:id="20" w:name="OLE_LINK2"/>
      <w:r>
        <w:rPr>
          <w:rFonts w:hint="eastAsia"/>
        </w:rPr>
        <w:t xml:space="preserve"> </w:t>
      </w:r>
      <w:bookmarkStart w:id="21" w:name="_Toc17870"/>
      <w:bookmarkStart w:id="22" w:name="_Toc495912842"/>
      <w:r>
        <w:rPr>
          <w:rFonts w:hint="eastAsia"/>
        </w:rPr>
        <w:t>背景描述</w:t>
      </w:r>
      <w:bookmarkEnd w:id="21"/>
      <w:bookmarkEnd w:id="22"/>
    </w:p>
    <w:p w:rsidR="00867356" w:rsidRPr="00490893" w:rsidRDefault="00FC55FF">
      <w:pPr>
        <w:pStyle w:val="12"/>
        <w:numPr>
          <w:ilvl w:val="0"/>
          <w:numId w:val="2"/>
        </w:numPr>
        <w:ind w:left="425" w:firstLine="480"/>
        <w:rPr>
          <w:rFonts w:ascii="宋体" w:hAnsi="宋体" w:cs="宋体"/>
          <w:sz w:val="24"/>
        </w:rPr>
      </w:pPr>
      <w:r w:rsidRPr="00490893">
        <w:rPr>
          <w:rFonts w:ascii="宋体" w:hAnsi="宋体" w:cs="宋体" w:hint="eastAsia"/>
          <w:color w:val="333333"/>
          <w:sz w:val="24"/>
          <w:szCs w:val="24"/>
        </w:rPr>
        <w:t>接到用户反馈：目前木林森芯片仓储管理完全是人工记账、电性参数无法精细化管理，分拣、统计、入库周期长，系统库存混乱，</w:t>
      </w:r>
      <w:r w:rsidRPr="00490893">
        <w:rPr>
          <w:rFonts w:ascii="宋体" w:hAnsi="宋体" w:cs="宋体" w:hint="eastAsia"/>
          <w:sz w:val="24"/>
        </w:rPr>
        <w:t>生管、采购、产线等部门无法从系统获知芯片的明细库存，以至于排产困难，领料困难。仓管发料时通过手工记账的方式，步骤繁琐，数据容易遗失，追溯困难等，急需利用一个IT系统做仓库收发、库存的管理。</w:t>
      </w:r>
    </w:p>
    <w:p w:rsidR="00867356" w:rsidRPr="00490893" w:rsidRDefault="00FC55FF">
      <w:pPr>
        <w:pStyle w:val="12"/>
        <w:numPr>
          <w:ilvl w:val="0"/>
          <w:numId w:val="2"/>
        </w:numPr>
        <w:ind w:left="425" w:firstLine="480"/>
        <w:rPr>
          <w:rFonts w:ascii="宋体" w:hAnsi="宋体" w:cs="宋体"/>
          <w:sz w:val="24"/>
        </w:rPr>
      </w:pPr>
      <w:r w:rsidRPr="00490893">
        <w:rPr>
          <w:rFonts w:ascii="宋体" w:hAnsi="宋体" w:cs="宋体" w:hint="eastAsia"/>
          <w:sz w:val="24"/>
        </w:rPr>
        <w:t>芯片WMS管理系统--所有功能设计。</w:t>
      </w:r>
    </w:p>
    <w:p w:rsidR="00867356" w:rsidRPr="00490893" w:rsidRDefault="00FC55FF">
      <w:pPr>
        <w:pStyle w:val="12"/>
        <w:numPr>
          <w:ilvl w:val="0"/>
          <w:numId w:val="2"/>
        </w:numPr>
        <w:ind w:left="425" w:firstLine="480"/>
        <w:rPr>
          <w:rFonts w:ascii="宋体" w:hAnsi="宋体" w:cs="宋体"/>
          <w:sz w:val="24"/>
        </w:rPr>
      </w:pPr>
      <w:r w:rsidRPr="00490893">
        <w:rPr>
          <w:rFonts w:ascii="宋体" w:hAnsi="宋体" w:cs="宋体" w:hint="eastAsia"/>
          <w:sz w:val="24"/>
        </w:rPr>
        <w:t>任务提出者：公司内部。</w:t>
      </w:r>
    </w:p>
    <w:p w:rsidR="00867356" w:rsidRDefault="00FC55FF">
      <w:pPr>
        <w:pStyle w:val="3"/>
        <w:numPr>
          <w:ilvl w:val="1"/>
          <w:numId w:val="1"/>
        </w:numPr>
        <w:ind w:left="777"/>
      </w:pPr>
      <w:r>
        <w:rPr>
          <w:rFonts w:hint="eastAsia"/>
        </w:rPr>
        <w:t xml:space="preserve"> </w:t>
      </w:r>
      <w:bookmarkStart w:id="23" w:name="_Toc13004"/>
      <w:bookmarkStart w:id="24" w:name="_Toc495912843"/>
      <w:r>
        <w:rPr>
          <w:rFonts w:hint="eastAsia"/>
        </w:rPr>
        <w:t>适用范围</w:t>
      </w:r>
      <w:bookmarkEnd w:id="23"/>
      <w:bookmarkEnd w:id="24"/>
    </w:p>
    <w:bookmarkEnd w:id="20"/>
    <w:p w:rsidR="00867356" w:rsidRDefault="00FC55FF">
      <w:pPr>
        <w:ind w:firstLineChars="400" w:firstLine="960"/>
        <w:rPr>
          <w:rFonts w:ascii="Arial" w:hAnsi="Arial" w:cs="Arial"/>
          <w:color w:val="333333"/>
          <w:sz w:val="24"/>
          <w:szCs w:val="24"/>
        </w:rPr>
      </w:pPr>
      <w:r>
        <w:rPr>
          <w:rFonts w:ascii="Arial" w:hAnsi="Arial" w:cs="Arial" w:hint="eastAsia"/>
          <w:color w:val="333333"/>
          <w:sz w:val="24"/>
          <w:szCs w:val="24"/>
        </w:rPr>
        <w:t>项目经理，系统设计人员，系统开发人员，系统测试人员，系统实施人员，用户等</w:t>
      </w:r>
    </w:p>
    <w:p w:rsidR="00867356" w:rsidRDefault="00FC55FF">
      <w:pPr>
        <w:pStyle w:val="3"/>
        <w:numPr>
          <w:ilvl w:val="1"/>
          <w:numId w:val="1"/>
        </w:numPr>
        <w:ind w:left="777"/>
      </w:pPr>
      <w:r>
        <w:rPr>
          <w:rFonts w:hint="eastAsia"/>
        </w:rPr>
        <w:t xml:space="preserve"> </w:t>
      </w:r>
      <w:bookmarkStart w:id="25" w:name="_Toc25558"/>
      <w:bookmarkStart w:id="26" w:name="_Toc495912844"/>
      <w:r>
        <w:rPr>
          <w:rFonts w:hint="eastAsia"/>
        </w:rPr>
        <w:t>定义</w:t>
      </w:r>
      <w:bookmarkEnd w:id="25"/>
      <w:bookmarkEnd w:id="26"/>
    </w:p>
    <w:tbl>
      <w:tblPr>
        <w:tblW w:w="8283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3"/>
        <w:gridCol w:w="6340"/>
      </w:tblGrid>
      <w:tr w:rsidR="00867356">
        <w:trPr>
          <w:cantSplit/>
        </w:trPr>
        <w:tc>
          <w:tcPr>
            <w:tcW w:w="1943" w:type="dxa"/>
            <w:shd w:val="clear" w:color="auto" w:fill="E6E6E6"/>
            <w:vAlign w:val="center"/>
          </w:tcPr>
          <w:p w:rsidR="00867356" w:rsidRDefault="00FC55F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名词解释</w:t>
            </w:r>
          </w:p>
        </w:tc>
        <w:tc>
          <w:tcPr>
            <w:tcW w:w="6340" w:type="dxa"/>
            <w:shd w:val="clear" w:color="auto" w:fill="E6E6E6"/>
            <w:vAlign w:val="center"/>
          </w:tcPr>
          <w:p w:rsidR="00867356" w:rsidRDefault="00FC55FF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解</w:t>
            </w:r>
            <w:r>
              <w:rPr>
                <w:b/>
                <w:sz w:val="24"/>
                <w:szCs w:val="24"/>
              </w:rPr>
              <w:t xml:space="preserve"> </w:t>
            </w:r>
            <w:r>
              <w:rPr>
                <w:rFonts w:hint="eastAsia"/>
                <w:b/>
                <w:sz w:val="24"/>
                <w:szCs w:val="24"/>
              </w:rPr>
              <w:t>释</w:t>
            </w:r>
          </w:p>
        </w:tc>
      </w:tr>
      <w:tr w:rsidR="00867356">
        <w:trPr>
          <w:cantSplit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bookmarkStart w:id="27" w:name="OLE_LINK1"/>
            <w:r w:rsidRPr="00490893">
              <w:rPr>
                <w:rFonts w:ascii="宋体" w:hAnsi="宋体" w:cs="宋体" w:hint="eastAsia"/>
              </w:rPr>
              <w:t>WMS</w:t>
            </w:r>
            <w:bookmarkEnd w:id="27"/>
          </w:p>
        </w:tc>
        <w:tc>
          <w:tcPr>
            <w:tcW w:w="6340" w:type="dxa"/>
          </w:tcPr>
          <w:p w:rsidR="00867356" w:rsidRPr="00490893" w:rsidRDefault="00962629">
            <w:pPr>
              <w:pStyle w:val="hands-on"/>
              <w:rPr>
                <w:rFonts w:ascii="宋体" w:hAnsi="宋体" w:cs="宋体"/>
              </w:rPr>
            </w:pPr>
            <w:hyperlink r:id="rId9" w:tgtFrame="https://baike.baidu.com/item/WMS/_blank" w:history="1">
              <w:r w:rsidR="00FC55FF" w:rsidRPr="00490893">
                <w:rPr>
                  <w:rStyle w:val="ad"/>
                  <w:rFonts w:ascii="宋体" w:hAnsi="宋体" w:cs="宋体" w:hint="eastAsia"/>
                  <w:color w:val="000000"/>
                  <w:u w:val="none"/>
                </w:rPr>
                <w:t>仓库管理系统</w:t>
              </w:r>
            </w:hyperlink>
            <w:r w:rsidR="00FC55FF" w:rsidRPr="00490893">
              <w:rPr>
                <w:rFonts w:ascii="宋体" w:hAnsi="宋体" w:cs="宋体" w:hint="eastAsia"/>
              </w:rPr>
              <w:t>(Warehouse Management System的缩写) 。</w:t>
            </w:r>
          </w:p>
        </w:tc>
      </w:tr>
      <w:tr w:rsidR="00867356">
        <w:trPr>
          <w:cantSplit/>
          <w:trHeight w:val="289"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  <w:sz w:val="24"/>
                <w:szCs w:val="24"/>
              </w:rPr>
            </w:pPr>
            <w:r w:rsidRPr="00490893">
              <w:rPr>
                <w:rFonts w:ascii="宋体" w:hAnsi="宋体" w:cs="宋体" w:hint="eastAsia"/>
              </w:rPr>
              <w:t>PDA</w:t>
            </w:r>
          </w:p>
        </w:tc>
        <w:tc>
          <w:tcPr>
            <w:tcW w:w="6340" w:type="dxa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具有扫描识别条码功能的智能手持终端，自带系统，可独立使用。</w:t>
            </w:r>
          </w:p>
        </w:tc>
      </w:tr>
      <w:tr w:rsidR="00867356">
        <w:trPr>
          <w:cantSplit/>
          <w:trHeight w:val="289"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EAS</w:t>
            </w:r>
          </w:p>
        </w:tc>
        <w:tc>
          <w:tcPr>
            <w:tcW w:w="6340" w:type="dxa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木林森ERP系统。</w:t>
            </w:r>
          </w:p>
        </w:tc>
      </w:tr>
      <w:tr w:rsidR="00867356">
        <w:trPr>
          <w:cantSplit/>
          <w:trHeight w:val="289"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wld</w:t>
            </w:r>
          </w:p>
        </w:tc>
        <w:tc>
          <w:tcPr>
            <w:tcW w:w="6340" w:type="dxa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芯片电性参数：波长。</w:t>
            </w:r>
          </w:p>
        </w:tc>
      </w:tr>
      <w:tr w:rsidR="00867356">
        <w:trPr>
          <w:cantSplit/>
          <w:trHeight w:val="289"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iv</w:t>
            </w:r>
          </w:p>
        </w:tc>
        <w:tc>
          <w:tcPr>
            <w:tcW w:w="6340" w:type="dxa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芯片电性参数：亮度。</w:t>
            </w:r>
          </w:p>
        </w:tc>
      </w:tr>
      <w:tr w:rsidR="00867356">
        <w:trPr>
          <w:cantSplit/>
          <w:trHeight w:val="289"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vf</w:t>
            </w:r>
          </w:p>
        </w:tc>
        <w:tc>
          <w:tcPr>
            <w:tcW w:w="6340" w:type="dxa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芯片电性参数：电压。</w:t>
            </w:r>
          </w:p>
        </w:tc>
      </w:tr>
      <w:tr w:rsidR="00867356">
        <w:trPr>
          <w:cantSplit/>
          <w:trHeight w:val="289"/>
        </w:trPr>
        <w:tc>
          <w:tcPr>
            <w:tcW w:w="1943" w:type="dxa"/>
            <w:vAlign w:val="center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std</w:t>
            </w:r>
          </w:p>
        </w:tc>
        <w:tc>
          <w:tcPr>
            <w:tcW w:w="6340" w:type="dxa"/>
          </w:tcPr>
          <w:p w:rsidR="00867356" w:rsidRPr="00490893" w:rsidRDefault="00FC55FF">
            <w:pPr>
              <w:pStyle w:val="hands-on"/>
              <w:rPr>
                <w:rFonts w:ascii="宋体" w:hAnsi="宋体" w:cs="宋体"/>
              </w:rPr>
            </w:pPr>
            <w:r w:rsidRPr="00490893">
              <w:rPr>
                <w:rFonts w:ascii="宋体" w:hAnsi="宋体" w:cs="宋体" w:hint="eastAsia"/>
              </w:rPr>
              <w:t>参数离散值（标准差）。</w:t>
            </w:r>
          </w:p>
        </w:tc>
      </w:tr>
    </w:tbl>
    <w:p w:rsidR="00867356" w:rsidRDefault="00867356">
      <w:bookmarkStart w:id="28" w:name="_Toc483657423"/>
    </w:p>
    <w:p w:rsidR="00867356" w:rsidRDefault="00FC55FF">
      <w:pPr>
        <w:pStyle w:val="3"/>
        <w:ind w:left="210"/>
      </w:pPr>
      <w:bookmarkStart w:id="29" w:name="_Toc27547"/>
      <w:bookmarkStart w:id="30" w:name="_Toc495912845"/>
      <w:r>
        <w:rPr>
          <w:rFonts w:hint="eastAsia"/>
        </w:rPr>
        <w:t>1.5</w:t>
      </w:r>
      <w:r>
        <w:rPr>
          <w:rFonts w:hint="eastAsia"/>
        </w:rPr>
        <w:t>风险说明</w:t>
      </w:r>
      <w:bookmarkEnd w:id="29"/>
      <w:bookmarkEnd w:id="30"/>
    </w:p>
    <w:p w:rsidR="00867356" w:rsidRPr="00490893" w:rsidRDefault="00FC55FF">
      <w:pPr>
        <w:pStyle w:val="12"/>
        <w:ind w:leftChars="200" w:left="420" w:firstLineChars="0" w:firstLine="480"/>
        <w:rPr>
          <w:rFonts w:ascii="宋体" w:hAnsi="宋体" w:cs="宋体"/>
          <w:color w:val="333333"/>
          <w:sz w:val="24"/>
          <w:szCs w:val="24"/>
        </w:rPr>
      </w:pPr>
      <w:r w:rsidRPr="00490893">
        <w:rPr>
          <w:rFonts w:ascii="宋体" w:hAnsi="宋体" w:cs="宋体" w:hint="eastAsia"/>
          <w:color w:val="333333"/>
          <w:sz w:val="24"/>
          <w:szCs w:val="24"/>
        </w:rPr>
        <w:t>1.业务（仓库收发）流程变动比较频繁，开发的系统一般以固化的流程和逻辑，可能会与业务变化有所冲突；</w:t>
      </w:r>
    </w:p>
    <w:p w:rsidR="00867356" w:rsidRPr="00490893" w:rsidRDefault="00FC55FF">
      <w:pPr>
        <w:pStyle w:val="12"/>
        <w:ind w:leftChars="200" w:left="420" w:firstLineChars="0" w:firstLine="480"/>
        <w:rPr>
          <w:rFonts w:ascii="宋体" w:hAnsi="宋体" w:cs="宋体"/>
          <w:color w:val="333333"/>
          <w:sz w:val="24"/>
          <w:szCs w:val="24"/>
        </w:rPr>
      </w:pPr>
      <w:r w:rsidRPr="00490893">
        <w:rPr>
          <w:rFonts w:ascii="宋体" w:hAnsi="宋体" w:cs="宋体" w:hint="eastAsia"/>
          <w:color w:val="333333"/>
          <w:sz w:val="24"/>
          <w:szCs w:val="24"/>
        </w:rPr>
        <w:t>2.系统数据直接关系到财务数据，准确性要求非常高，系统算法、逻辑需要非常严谨，不允许出现算法错误的情况。</w:t>
      </w:r>
    </w:p>
    <w:p w:rsidR="00867356" w:rsidRDefault="00867356">
      <w:pPr>
        <w:pStyle w:val="12"/>
        <w:ind w:firstLineChars="0" w:firstLine="0"/>
        <w:rPr>
          <w:rFonts w:ascii="宋体" w:cs="Arial"/>
          <w:color w:val="333333"/>
          <w:sz w:val="28"/>
          <w:szCs w:val="28"/>
        </w:rPr>
      </w:pPr>
    </w:p>
    <w:p w:rsidR="00867356" w:rsidRDefault="00FC55FF">
      <w:pPr>
        <w:pStyle w:val="2"/>
        <w:numPr>
          <w:ilvl w:val="0"/>
          <w:numId w:val="3"/>
        </w:numPr>
      </w:pPr>
      <w:bookmarkStart w:id="31" w:name="_Toc15056"/>
      <w:bookmarkStart w:id="32" w:name="_Toc495912846"/>
      <w:r>
        <w:rPr>
          <w:rFonts w:hint="eastAsia"/>
        </w:rPr>
        <w:lastRenderedPageBreak/>
        <w:t>系统功能</w:t>
      </w:r>
      <w:bookmarkEnd w:id="28"/>
      <w:r>
        <w:rPr>
          <w:rFonts w:hint="eastAsia"/>
        </w:rPr>
        <w:t>设计说明</w:t>
      </w:r>
      <w:bookmarkEnd w:id="31"/>
      <w:bookmarkEnd w:id="32"/>
    </w:p>
    <w:p w:rsidR="00867356" w:rsidRDefault="00FC55FF">
      <w:pPr>
        <w:pStyle w:val="3"/>
        <w:ind w:left="210"/>
      </w:pPr>
      <w:bookmarkStart w:id="33" w:name="_Toc13332"/>
      <w:bookmarkStart w:id="34" w:name="_Toc495912847"/>
      <w:r>
        <w:rPr>
          <w:rFonts w:hint="eastAsia"/>
        </w:rPr>
        <w:t xml:space="preserve">2.1 </w:t>
      </w:r>
      <w:r>
        <w:rPr>
          <w:rFonts w:hint="eastAsia"/>
        </w:rPr>
        <w:t>系统功能总体设计</w:t>
      </w:r>
      <w:bookmarkEnd w:id="33"/>
      <w:bookmarkEnd w:id="34"/>
    </w:p>
    <w:p w:rsidR="00867356" w:rsidRDefault="00FC55FF">
      <w:pPr>
        <w:pStyle w:val="4"/>
        <w:ind w:left="420"/>
      </w:pPr>
      <w:bookmarkStart w:id="35" w:name="_Toc495912848"/>
      <w:r>
        <w:rPr>
          <w:rFonts w:hint="eastAsia"/>
        </w:rPr>
        <w:t>2.1.1</w:t>
      </w:r>
      <w:r>
        <w:rPr>
          <w:rFonts w:hint="eastAsia"/>
        </w:rPr>
        <w:t>系统数据结构参考图</w:t>
      </w:r>
      <w:bookmarkEnd w:id="35"/>
    </w:p>
    <w:p w:rsidR="00867356" w:rsidRDefault="00962629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/>
          <w:sz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45.1pt;margin-top:.4pt;width:451.6pt;height:257.75pt;z-index:1;mso-wrap-distance-left:9pt;mso-wrap-distance-top:0;mso-wrap-distance-right:9pt;mso-wrap-distance-bottom:0;mso-width-relative:page;mso-height-relative:page">
            <v:imagedata r:id="rId10" o:title=""/>
            <w10:wrap type="square"/>
          </v:shape>
          <o:OLEObject Type="Embed" ProgID="Visio.Drawing.11" ShapeID="_x0000_s1027" DrawAspect="Content" ObjectID="_1569667595" r:id="rId11"/>
        </w:object>
      </w: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rPr>
          <w:rFonts w:ascii="微软雅黑" w:eastAsia="微软雅黑" w:hAnsi="微软雅黑"/>
          <w:sz w:val="24"/>
        </w:rPr>
      </w:pPr>
    </w:p>
    <w:p w:rsidR="00867356" w:rsidRDefault="00867356">
      <w:pPr>
        <w:pStyle w:val="12"/>
        <w:ind w:firstLineChars="0" w:firstLine="0"/>
        <w:rPr>
          <w:rFonts w:ascii="宋体"/>
          <w:sz w:val="24"/>
          <w:szCs w:val="24"/>
        </w:rPr>
      </w:pPr>
    </w:p>
    <w:p w:rsidR="00867356" w:rsidRDefault="00FC55FF">
      <w:pPr>
        <w:pStyle w:val="12"/>
        <w:numPr>
          <w:ilvl w:val="0"/>
          <w:numId w:val="4"/>
        </w:numPr>
        <w:ind w:left="126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EAS库存数据：保存芯片库存总体信息，型号+数量；</w:t>
      </w:r>
    </w:p>
    <w:p w:rsidR="00867356" w:rsidRDefault="00FC55FF">
      <w:pPr>
        <w:pStyle w:val="12"/>
        <w:numPr>
          <w:ilvl w:val="0"/>
          <w:numId w:val="5"/>
        </w:numPr>
        <w:ind w:left="126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WMS库存数据：保存芯片明细库存信息，芯片蓝膜ID+型号+各电性参数实际值+各蓝膜数量；</w:t>
      </w:r>
    </w:p>
    <w:p w:rsidR="00867356" w:rsidRDefault="00FC55FF">
      <w:pPr>
        <w:pStyle w:val="12"/>
        <w:numPr>
          <w:ilvl w:val="0"/>
          <w:numId w:val="6"/>
        </w:numPr>
        <w:ind w:left="126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WMS系统：实现所有仓库库存管理业务操作，对应更新WMS数据库，通过调用数据接口产生EAS单据，更新EAS数据库。</w:t>
      </w:r>
    </w:p>
    <w:p w:rsidR="00867356" w:rsidRDefault="00FC55FF">
      <w:pPr>
        <w:pStyle w:val="4"/>
        <w:ind w:left="420"/>
      </w:pPr>
      <w:bookmarkStart w:id="36" w:name="_Toc495912849"/>
      <w:r>
        <w:rPr>
          <w:rFonts w:hint="eastAsia"/>
        </w:rPr>
        <w:lastRenderedPageBreak/>
        <w:t>2.1.2</w:t>
      </w:r>
      <w:r>
        <w:rPr>
          <w:rFonts w:hint="eastAsia"/>
        </w:rPr>
        <w:t>系统功能清单</w:t>
      </w:r>
      <w:bookmarkEnd w:id="36"/>
    </w:p>
    <w:p w:rsidR="00867356" w:rsidRDefault="00FC55FF">
      <w:pPr>
        <w:pStyle w:val="12"/>
        <w:ind w:firstLineChars="0" w:firstLine="0"/>
      </w:pPr>
      <w:r>
        <w:rPr>
          <w:rFonts w:hint="eastAsia"/>
        </w:rPr>
        <w:t xml:space="preserve">       </w:t>
      </w:r>
      <w:r w:rsidR="00962629">
        <w:pict>
          <v:shape id="_x0000_i1026" type="#_x0000_t75" style="width:459.55pt;height:264.85pt">
            <v:imagedata r:id="rId12" o:title=""/>
          </v:shape>
        </w:pict>
      </w:r>
    </w:p>
    <w:p w:rsidR="00867356" w:rsidRDefault="00867356">
      <w:pPr>
        <w:pStyle w:val="12"/>
        <w:ind w:firstLineChars="0" w:firstLine="0"/>
      </w:pPr>
    </w:p>
    <w:p w:rsidR="00867356" w:rsidRDefault="00FC55FF">
      <w:pPr>
        <w:pStyle w:val="12"/>
        <w:numPr>
          <w:ilvl w:val="0"/>
          <w:numId w:val="4"/>
        </w:numPr>
        <w:ind w:left="1260" w:firstLine="480"/>
        <w:rPr>
          <w:rFonts w:ascii="宋体"/>
          <w:sz w:val="24"/>
          <w:szCs w:val="24"/>
        </w:rPr>
      </w:pPr>
      <w:bookmarkStart w:id="37" w:name="OLE_LINK25"/>
      <w:r>
        <w:rPr>
          <w:rFonts w:ascii="宋体" w:hint="eastAsia"/>
          <w:sz w:val="24"/>
          <w:szCs w:val="24"/>
        </w:rPr>
        <w:t>功能清单说明表：</w:t>
      </w:r>
    </w:p>
    <w:tbl>
      <w:tblPr>
        <w:tblW w:w="10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1466"/>
        <w:gridCol w:w="4464"/>
        <w:gridCol w:w="1148"/>
        <w:gridCol w:w="1137"/>
        <w:gridCol w:w="961"/>
      </w:tblGrid>
      <w:tr w:rsidR="00490893" w:rsidTr="00490893">
        <w:tc>
          <w:tcPr>
            <w:tcW w:w="11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bookmarkStart w:id="38" w:name="OLE_LINK7"/>
            <w:bookmarkEnd w:id="37"/>
            <w:r w:rsidRPr="00490893">
              <w:rPr>
                <w:rFonts w:hint="eastAsia"/>
                <w:b/>
                <w:bCs/>
              </w:rPr>
              <w:t>功能模块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子功能名称</w:t>
            </w:r>
          </w:p>
        </w:tc>
        <w:tc>
          <w:tcPr>
            <w:tcW w:w="4464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功能说明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应用平台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建议架构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优先级</w:t>
            </w:r>
          </w:p>
        </w:tc>
      </w:tr>
      <w:tr w:rsidR="00490893" w:rsidTr="00490893">
        <w:tc>
          <w:tcPr>
            <w:tcW w:w="110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基础资料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基础资料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自动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手动下载、同步</w:t>
            </w:r>
            <w:r w:rsidRPr="00490893">
              <w:rPr>
                <w:rFonts w:hint="eastAsia"/>
                <w:sz w:val="18"/>
                <w:szCs w:val="18"/>
              </w:rPr>
              <w:t>ERP</w:t>
            </w:r>
            <w:r w:rsidRPr="00490893">
              <w:rPr>
                <w:rFonts w:hint="eastAsia"/>
                <w:sz w:val="18"/>
                <w:szCs w:val="18"/>
              </w:rPr>
              <w:t>物料、部门等资料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90893" w:rsidTr="00490893">
        <w:tc>
          <w:tcPr>
            <w:tcW w:w="110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WMS</w:t>
            </w:r>
            <w:r>
              <w:rPr>
                <w:rFonts w:hint="eastAsia"/>
              </w:rPr>
              <w:t>基础资料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新增、修改、删除</w:t>
            </w:r>
            <w:r w:rsidRPr="00490893">
              <w:rPr>
                <w:rFonts w:hint="eastAsia"/>
                <w:sz w:val="18"/>
                <w:szCs w:val="18"/>
              </w:rPr>
              <w:t>WMS</w:t>
            </w:r>
            <w:r w:rsidRPr="00490893">
              <w:rPr>
                <w:rFonts w:hint="eastAsia"/>
                <w:sz w:val="18"/>
                <w:szCs w:val="18"/>
              </w:rPr>
              <w:t>的仓库、库区、货位、安全库存、分档标准、不良备注等资料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bookmarkStart w:id="39" w:name="OLE_LINK5"/>
            <w:r>
              <w:rPr>
                <w:rFonts w:hint="eastAsia"/>
              </w:rPr>
              <w:t>B/S</w:t>
            </w:r>
            <w:bookmarkEnd w:id="39"/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90893" w:rsidTr="00490893">
        <w:tc>
          <w:tcPr>
            <w:tcW w:w="110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入库管理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采购入库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收货检查、匹配采购订单、采购收货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490893" w:rsidTr="00490893">
        <w:tc>
          <w:tcPr>
            <w:tcW w:w="1100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IQA</w:t>
            </w:r>
            <w:r>
              <w:rPr>
                <w:rFonts w:hint="eastAsia"/>
              </w:rPr>
              <w:t>检验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检验单维护、审核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</w:tr>
      <w:tr w:rsidR="00490893" w:rsidTr="00490893">
        <w:tc>
          <w:tcPr>
            <w:tcW w:w="1100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生产退料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生产退料申请，生产退料确认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</w:tr>
      <w:tr w:rsidR="00490893" w:rsidTr="00490893">
        <w:tc>
          <w:tcPr>
            <w:tcW w:w="1100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杂项入库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新增、查询杂项入库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</w:tr>
      <w:tr w:rsidR="00490893" w:rsidTr="00490893">
        <w:tc>
          <w:tcPr>
            <w:tcW w:w="110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出库管理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生产领料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领料需求维护，领料需求确认，库存分配、备料、发料、确认领料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90893" w:rsidTr="00490893">
        <w:tc>
          <w:tcPr>
            <w:tcW w:w="1100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职能领料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新增领料需求，库存分配、备料、发料、确认领料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</w:tr>
      <w:tr w:rsidR="00490893" w:rsidTr="00490893">
        <w:tc>
          <w:tcPr>
            <w:tcW w:w="110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杂项出库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新增、查询杂项出库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90893" w:rsidTr="00490893">
        <w:tc>
          <w:tcPr>
            <w:tcW w:w="110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中管理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包装拆合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拆包装，合并包装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bookmarkStart w:id="40" w:name="OLE_LINK4"/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DA</w:t>
            </w:r>
            <w:bookmarkEnd w:id="40"/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490893" w:rsidTr="00490893">
        <w:tc>
          <w:tcPr>
            <w:tcW w:w="110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上下架管理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上架、储位调整、下架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DA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bookmarkStart w:id="41" w:name="OLE_LINK6"/>
            <w:r>
              <w:rPr>
                <w:rFonts w:hint="eastAsia"/>
              </w:rPr>
              <w:t>B/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/S</w:t>
            </w:r>
            <w:bookmarkEnd w:id="41"/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490893" w:rsidTr="00490893">
        <w:tc>
          <w:tcPr>
            <w:tcW w:w="110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盘点管理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扫描盘点，生成盘点报告，盘点差异分析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DA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90893" w:rsidTr="00490893">
        <w:tc>
          <w:tcPr>
            <w:tcW w:w="110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报表查询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收发汇总表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按物料、仓库等条件查询某期间内期初库存、收发汇总数量、期末库存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490893" w:rsidTr="00490893">
        <w:tc>
          <w:tcPr>
            <w:tcW w:w="110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收发明细表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按物料、仓库等条件查询某期间内收发明细数据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490893" w:rsidTr="00490893">
        <w:trPr>
          <w:trHeight w:val="90"/>
        </w:trPr>
        <w:tc>
          <w:tcPr>
            <w:tcW w:w="110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账龄分析表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按条件查询各账龄段的库存分布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490893" w:rsidTr="00490893">
        <w:trPr>
          <w:trHeight w:val="749"/>
        </w:trPr>
        <w:tc>
          <w:tcPr>
            <w:tcW w:w="1100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标签管理</w:t>
            </w:r>
          </w:p>
        </w:tc>
        <w:tc>
          <w:tcPr>
            <w:tcW w:w="1466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标签打印</w:t>
            </w:r>
          </w:p>
        </w:tc>
        <w:tc>
          <w:tcPr>
            <w:tcW w:w="4464" w:type="dxa"/>
            <w:shd w:val="clear" w:color="auto" w:fill="auto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录入标签</w:t>
            </w:r>
            <w:r w:rsidRPr="00490893">
              <w:rPr>
                <w:rFonts w:hint="eastAsia"/>
                <w:sz w:val="18"/>
                <w:szCs w:val="18"/>
              </w:rPr>
              <w:t>ID</w:t>
            </w:r>
            <w:r w:rsidRPr="00490893">
              <w:rPr>
                <w:rFonts w:hint="eastAsia"/>
                <w:sz w:val="18"/>
                <w:szCs w:val="18"/>
              </w:rPr>
              <w:t>，补印标签。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录入芯片明细信息，打印蓝膜标签，扫描蓝膜标签打印袋子标签，扫描袋子标签打印盒子标签。</w:t>
            </w:r>
          </w:p>
        </w:tc>
        <w:tc>
          <w:tcPr>
            <w:tcW w:w="1148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PC</w:t>
            </w:r>
          </w:p>
        </w:tc>
        <w:tc>
          <w:tcPr>
            <w:tcW w:w="113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B/S</w:t>
            </w:r>
          </w:p>
        </w:tc>
        <w:tc>
          <w:tcPr>
            <w:tcW w:w="961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bookmarkEnd w:id="38"/>
    <w:p w:rsidR="00867356" w:rsidRDefault="00FC55FF">
      <w:pPr>
        <w:pStyle w:val="12"/>
        <w:ind w:firstLineChars="0"/>
      </w:pPr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注：数字越小，优先级越高。</w:t>
      </w:r>
    </w:p>
    <w:tbl>
      <w:tblPr>
        <w:tblpPr w:leftFromText="180" w:rightFromText="180" w:vertAnchor="text" w:horzAnchor="page" w:tblpX="732" w:tblpY="358"/>
        <w:tblOverlap w:val="never"/>
        <w:tblW w:w="102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242"/>
        <w:gridCol w:w="2057"/>
        <w:gridCol w:w="2519"/>
        <w:gridCol w:w="3393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lastRenderedPageBreak/>
              <w:t>界面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74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通用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6"/>
                <w:szCs w:val="16"/>
              </w:rPr>
              <w:t>添加功能按钮移除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27" type="#_x0000_t75" style="width:45.1pt;height:33.8pt">
                  <v:imagedata r:id="rId13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numPr>
                <w:ilvl w:val="0"/>
                <w:numId w:val="7"/>
              </w:numPr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添加命令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7"/>
              </w:numPr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移除命令。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numPr>
                <w:ilvl w:val="0"/>
                <w:numId w:val="8"/>
              </w:numPr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信息添加到选择范围框中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8"/>
              </w:numPr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信息从选择范围框中移除。</w:t>
            </w:r>
          </w:p>
        </w:tc>
      </w:tr>
      <w:tr w:rsidR="00490893" w:rsidTr="00490893">
        <w:trPr>
          <w:trHeight w:val="503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6"/>
                <w:szCs w:val="16"/>
              </w:rPr>
              <w:t>浏览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28" type="#_x0000_t75" style="width:39.45pt;height:16.3pt">
                  <v:imagedata r:id="rId14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查看、浏览当前信息的命令。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>打开当前信息浏览窗口</w:t>
            </w:r>
            <w:r w:rsidRPr="00490893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490893" w:rsidTr="00490893">
        <w:trPr>
          <w:trHeight w:val="419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6"/>
                <w:szCs w:val="18"/>
              </w:rPr>
              <w:t>新增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29" type="#_x0000_t75" style="width:44.45pt;height:18.15pt">
                  <v:imagedata r:id="rId15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新增数据的命令。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rue:Insert into</w:t>
            </w:r>
            <w:r w:rsidRPr="00490893">
              <w:rPr>
                <w:rFonts w:hint="eastAsia"/>
                <w:sz w:val="18"/>
                <w:szCs w:val="18"/>
              </w:rPr>
              <w:t>对应表单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False:Error</w:t>
            </w:r>
            <w:r w:rsidRPr="00490893">
              <w:rPr>
                <w:rFonts w:hint="eastAsia"/>
                <w:sz w:val="18"/>
                <w:szCs w:val="18"/>
              </w:rPr>
              <w:t>“新增失败，原因：</w:t>
            </w:r>
            <w:r w:rsidRPr="00490893">
              <w:rPr>
                <w:rFonts w:hint="eastAsia"/>
                <w:sz w:val="18"/>
                <w:szCs w:val="18"/>
              </w:rPr>
              <w:t>XXXX</w:t>
            </w:r>
            <w:r w:rsidRPr="00490893">
              <w:rPr>
                <w:rFonts w:hint="eastAsia"/>
                <w:sz w:val="18"/>
                <w:szCs w:val="18"/>
              </w:rPr>
              <w:t>”。</w:t>
            </w:r>
          </w:p>
        </w:tc>
      </w:tr>
      <w:tr w:rsidR="00490893" w:rsidTr="00490893">
        <w:trPr>
          <w:trHeight w:val="690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6"/>
                <w:szCs w:val="16"/>
              </w:rPr>
              <w:t>修改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30" type="#_x0000_t75" style="width:44.45pt;height:17.55pt">
                  <v:imagedata r:id="rId16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修改数据的命令。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ips</w:t>
            </w:r>
            <w:r w:rsidRPr="00490893">
              <w:rPr>
                <w:rFonts w:hint="eastAsia"/>
                <w:sz w:val="18"/>
                <w:szCs w:val="18"/>
              </w:rPr>
              <w:t>：“是否确认修改”</w:t>
            </w:r>
            <w:r w:rsidRPr="00490893">
              <w:rPr>
                <w:rFonts w:hint="eastAsia"/>
                <w:sz w:val="18"/>
                <w:szCs w:val="18"/>
              </w:rPr>
              <w:t>: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9"/>
              </w:numPr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是：</w:t>
            </w:r>
            <w:r w:rsidRPr="00490893">
              <w:rPr>
                <w:rFonts w:hint="eastAsia"/>
                <w:sz w:val="18"/>
                <w:szCs w:val="18"/>
              </w:rPr>
              <w:t>Update</w:t>
            </w:r>
            <w:r w:rsidRPr="00490893">
              <w:rPr>
                <w:rFonts w:hint="eastAsia"/>
                <w:sz w:val="18"/>
                <w:szCs w:val="18"/>
              </w:rPr>
              <w:t>对应表单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9"/>
              </w:numPr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否：取消操作</w:t>
            </w:r>
          </w:p>
        </w:tc>
      </w:tr>
      <w:tr w:rsidR="00490893" w:rsidTr="00490893">
        <w:trPr>
          <w:trHeight w:val="974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6"/>
                <w:szCs w:val="16"/>
              </w:rPr>
              <w:t>删除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31" type="#_x0000_t75" style="width:46.95pt;height:15.65pt">
                  <v:imagedata r:id="rId17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删除数据的命令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bookmarkStart w:id="42" w:name="OLE_LINK26"/>
            <w:r w:rsidRPr="00490893">
              <w:rPr>
                <w:rFonts w:hint="eastAsia"/>
                <w:sz w:val="18"/>
                <w:szCs w:val="18"/>
              </w:rPr>
              <w:t>Tips</w:t>
            </w:r>
            <w:r w:rsidRPr="00490893">
              <w:rPr>
                <w:rFonts w:hint="eastAsia"/>
                <w:sz w:val="18"/>
                <w:szCs w:val="18"/>
              </w:rPr>
              <w:t>：“是否确认删除”</w:t>
            </w:r>
            <w:r w:rsidRPr="00490893">
              <w:rPr>
                <w:rFonts w:hint="eastAsia"/>
                <w:sz w:val="18"/>
                <w:szCs w:val="18"/>
              </w:rPr>
              <w:t>: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10"/>
              </w:numPr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是：</w:t>
            </w:r>
            <w:r w:rsidRPr="00490893">
              <w:rPr>
                <w:rFonts w:hint="eastAsia"/>
                <w:sz w:val="18"/>
                <w:szCs w:val="18"/>
              </w:rPr>
              <w:t>delete</w:t>
            </w:r>
            <w:r w:rsidRPr="00490893">
              <w:rPr>
                <w:rFonts w:hint="eastAsia"/>
                <w:sz w:val="18"/>
                <w:szCs w:val="18"/>
              </w:rPr>
              <w:t>表单分录，转入删除日志中</w:t>
            </w:r>
            <w:r w:rsidRPr="00490893">
              <w:rPr>
                <w:rFonts w:hint="eastAsia"/>
                <w:sz w:val="18"/>
                <w:szCs w:val="18"/>
              </w:rPr>
              <w:t>;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10"/>
              </w:numPr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否：取消删除动作。</w:t>
            </w:r>
            <w:bookmarkEnd w:id="42"/>
          </w:p>
        </w:tc>
      </w:tr>
      <w:tr w:rsidR="00490893" w:rsidTr="00490893">
        <w:trPr>
          <w:trHeight w:val="54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保存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32" type="#_x0000_t75" style="width:63.25pt;height:17.55pt">
                  <v:imagedata r:id="rId18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执行保存数据的命令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ips</w:t>
            </w:r>
            <w:r w:rsidRPr="00490893">
              <w:rPr>
                <w:rFonts w:hint="eastAsia"/>
                <w:sz w:val="18"/>
                <w:szCs w:val="18"/>
              </w:rPr>
              <w:t>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1.</w:t>
            </w:r>
            <w:r w:rsidRPr="00490893">
              <w:rPr>
                <w:rFonts w:hint="eastAsia"/>
                <w:sz w:val="18"/>
                <w:szCs w:val="18"/>
              </w:rPr>
              <w:t>“保存成功”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2.</w:t>
            </w:r>
            <w:r w:rsidRPr="00490893">
              <w:rPr>
                <w:rFonts w:hint="eastAsia"/>
                <w:sz w:val="18"/>
                <w:szCs w:val="18"/>
              </w:rPr>
              <w:t>“保存失败，原因：</w:t>
            </w:r>
            <w:r w:rsidRPr="00490893">
              <w:rPr>
                <w:rFonts w:hint="eastAsia"/>
                <w:sz w:val="18"/>
                <w:szCs w:val="18"/>
              </w:rPr>
              <w:t>XXX</w:t>
            </w:r>
            <w:r w:rsidRPr="00490893">
              <w:rPr>
                <w:rFonts w:hint="eastAsia"/>
                <w:sz w:val="18"/>
                <w:szCs w:val="18"/>
              </w:rPr>
              <w:t>”</w:t>
            </w:r>
          </w:p>
        </w:tc>
      </w:tr>
      <w:tr w:rsidR="00490893" w:rsidTr="00490893">
        <w:trPr>
          <w:trHeight w:val="525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确定功能按钮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取消功能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</w:t>
            </w:r>
            <w:r w:rsidR="00962629">
              <w:pict>
                <v:shape id="_x0000_i1033" type="#_x0000_t75" style="width:36.95pt;height:19.4pt">
                  <v:imagedata r:id="rId19" o:title=""/>
                </v:shape>
              </w:pict>
            </w:r>
            <w:r w:rsidR="00962629">
              <w:pict>
                <v:shape id="_x0000_i1034" type="#_x0000_t75" style="width:36.3pt;height:19.4pt">
                  <v:imagedata r:id="rId20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numPr>
                <w:ilvl w:val="0"/>
                <w:numId w:val="11"/>
              </w:numPr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确定执行命令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11"/>
              </w:numPr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取消执行命令。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确定执行命令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取消执行命令。</w:t>
            </w:r>
          </w:p>
        </w:tc>
      </w:tr>
      <w:tr w:rsidR="00490893" w:rsidTr="00490893">
        <w:trPr>
          <w:trHeight w:val="68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</w:rPr>
              <w:t>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询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35" type="#_x0000_t75" style="width:60.75pt;height:20.05pt">
                  <v:imagedata r:id="rId21" o:title=""/>
                </v:shape>
              </w:pict>
            </w:r>
          </w:p>
        </w:tc>
        <w:tc>
          <w:tcPr>
            <w:tcW w:w="25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查询功能按钮</w:t>
            </w:r>
          </w:p>
        </w:tc>
        <w:tc>
          <w:tcPr>
            <w:tcW w:w="33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sz w:val="18"/>
                <w:szCs w:val="18"/>
              </w:rPr>
              <w:t>资料表数据</w:t>
            </w:r>
          </w:p>
        </w:tc>
      </w:tr>
    </w:tbl>
    <w:p w:rsidR="00867356" w:rsidRDefault="00FC55FF">
      <w:pPr>
        <w:pStyle w:val="12"/>
        <w:numPr>
          <w:ilvl w:val="0"/>
          <w:numId w:val="4"/>
        </w:numPr>
        <w:ind w:left="1260" w:firstLine="480"/>
      </w:pPr>
      <w:r>
        <w:rPr>
          <w:rFonts w:ascii="宋体" w:hint="eastAsia"/>
          <w:sz w:val="24"/>
          <w:szCs w:val="24"/>
        </w:rPr>
        <w:t>功能界面通用设计说明：</w:t>
      </w:r>
    </w:p>
    <w:p w:rsidR="00867356" w:rsidRDefault="00867356">
      <w:pPr>
        <w:pStyle w:val="3"/>
        <w:ind w:left="210"/>
      </w:pPr>
      <w:bookmarkStart w:id="43" w:name="_Toc1101"/>
      <w:bookmarkStart w:id="44" w:name="OLE_LINK3"/>
    </w:p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FC55FF">
      <w:pPr>
        <w:pStyle w:val="3"/>
        <w:ind w:leftChars="0" w:left="0"/>
      </w:pPr>
      <w:bookmarkStart w:id="45" w:name="_Toc495912850"/>
      <w:r>
        <w:rPr>
          <w:rFonts w:hint="eastAsia"/>
        </w:rPr>
        <w:t>2.2</w:t>
      </w:r>
      <w:r>
        <w:rPr>
          <w:rFonts w:hint="eastAsia"/>
        </w:rPr>
        <w:t>系统功能明细界面说明</w:t>
      </w:r>
      <w:bookmarkEnd w:id="43"/>
      <w:bookmarkEnd w:id="45"/>
    </w:p>
    <w:p w:rsidR="00867356" w:rsidRDefault="00FC55FF">
      <w:pPr>
        <w:pStyle w:val="4"/>
        <w:ind w:left="420"/>
      </w:pPr>
      <w:bookmarkStart w:id="46" w:name="_Toc495912851"/>
      <w:r>
        <w:rPr>
          <w:rFonts w:hint="eastAsia"/>
        </w:rPr>
        <w:t>2.2.1</w:t>
      </w:r>
      <w:r>
        <w:rPr>
          <w:rFonts w:hint="eastAsia"/>
        </w:rPr>
        <w:t>登录</w:t>
      </w:r>
      <w:bookmarkEnd w:id="46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用户登录管理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组织、用户名、密码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pPr>
        <w:pStyle w:val="a3"/>
      </w:pPr>
      <w:r>
        <w:rPr>
          <w:rFonts w:hint="eastAsia"/>
        </w:rPr>
        <w:lastRenderedPageBreak/>
        <w:t xml:space="preserve">                </w:t>
      </w:r>
      <w:r w:rsidR="00962629">
        <w:pict>
          <v:shape id="_x0000_i1036" type="#_x0000_t75" style="width:313.65pt;height:241.65pt">
            <v:imagedata r:id="rId22" o:title=""/>
          </v:shape>
        </w:pict>
      </w:r>
    </w:p>
    <w:p w:rsidR="00867356" w:rsidRDefault="00FC55FF">
      <w:pPr>
        <w:pStyle w:val="a3"/>
        <w:ind w:firstLineChars="2100" w:firstLine="4200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登录界面</w:t>
      </w:r>
    </w:p>
    <w:p w:rsidR="00867356" w:rsidRDefault="00867356">
      <w:pPr>
        <w:pStyle w:val="a3"/>
        <w:ind w:leftChars="600" w:left="1260"/>
      </w:pPr>
    </w:p>
    <w:p w:rsidR="00867356" w:rsidRDefault="00FC55FF">
      <w:pPr>
        <w:pStyle w:val="12"/>
        <w:ind w:leftChars="600" w:left="1260" w:firstLineChars="0" w:firstLine="0"/>
      </w:pPr>
      <w:r>
        <w:rPr>
          <w:rFonts w:hint="eastAsia"/>
        </w:rPr>
        <w:t xml:space="preserve">     </w:t>
      </w:r>
      <w:r w:rsidR="00962629">
        <w:pict>
          <v:shape id="_x0000_i1037" type="#_x0000_t75" style="width:319.95pt;height:249.2pt">
            <v:imagedata r:id="rId23" o:title=""/>
          </v:shape>
        </w:pict>
      </w:r>
    </w:p>
    <w:p w:rsidR="00867356" w:rsidRDefault="00FC55FF">
      <w:pPr>
        <w:pStyle w:val="a3"/>
        <w:ind w:leftChars="600" w:left="1260" w:firstLineChars="1500" w:firstLine="3000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登录后主界面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【打开程序】--选择【库存组织】--输入【用户名】【密码】--【登录】--转至图2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04" w:tblpY="166"/>
        <w:tblOverlap w:val="never"/>
        <w:tblW w:w="104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0"/>
        <w:gridCol w:w="1313"/>
        <w:gridCol w:w="1782"/>
        <w:gridCol w:w="3199"/>
        <w:gridCol w:w="2719"/>
      </w:tblGrid>
      <w:tr w:rsidR="00490893" w:rsidTr="00490893">
        <w:trPr>
          <w:trHeight w:val="338"/>
        </w:trPr>
        <w:tc>
          <w:tcPr>
            <w:tcW w:w="13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31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415"/>
        </w:trPr>
        <w:tc>
          <w:tcPr>
            <w:tcW w:w="139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登录界面</w:t>
            </w: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存组织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38" type="#_x0000_t75" style="width:63.25pt;height:10pt">
                  <v:imagedata r:id="rId24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left"/>
            </w:pPr>
            <w:r w:rsidRPr="00490893">
              <w:rPr>
                <w:rFonts w:hint="eastAsia"/>
                <w:sz w:val="11"/>
                <w:szCs w:val="13"/>
              </w:rPr>
              <w:t>对应</w:t>
            </w:r>
            <w:r w:rsidRPr="00490893">
              <w:rPr>
                <w:rFonts w:hint="eastAsia"/>
                <w:sz w:val="11"/>
                <w:szCs w:val="13"/>
              </w:rPr>
              <w:t>EAS</w:t>
            </w:r>
            <w:r w:rsidRPr="00490893">
              <w:rPr>
                <w:rFonts w:hint="eastAsia"/>
                <w:sz w:val="11"/>
                <w:szCs w:val="13"/>
              </w:rPr>
              <w:t>中的库存组织，选择不同的库存组织访问不同的库存组织数据。</w:t>
            </w:r>
          </w:p>
        </w:tc>
        <w:tc>
          <w:tcPr>
            <w:tcW w:w="2719" w:type="dxa"/>
            <w:shd w:val="clear" w:color="auto" w:fill="auto"/>
          </w:tcPr>
          <w:p w:rsidR="00867356" w:rsidRPr="00490893" w:rsidRDefault="00962629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pict>
                <v:shape id="_x0000_i1039" type="#_x0000_t75" style="width:122.1pt;height:23.8pt">
                  <v:imagedata r:id="rId25" o:title=""/>
                </v:shape>
              </w:pict>
            </w:r>
          </w:p>
        </w:tc>
      </w:tr>
      <w:tr w:rsidR="00490893" w:rsidTr="00490893">
        <w:trPr>
          <w:trHeight w:val="305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0" type="#_x0000_t75" style="width:63.25pt;height:8.15pt">
                  <v:imagedata r:id="rId26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由字母</w:t>
            </w:r>
            <w:r w:rsidRPr="00490893">
              <w:rPr>
                <w:rFonts w:hint="eastAsia"/>
                <w:sz w:val="11"/>
                <w:szCs w:val="13"/>
              </w:rPr>
              <w:t>/</w:t>
            </w:r>
            <w:r w:rsidRPr="00490893">
              <w:rPr>
                <w:rFonts w:hint="eastAsia"/>
                <w:sz w:val="11"/>
                <w:szCs w:val="13"/>
              </w:rPr>
              <w:t>数字组成（参考同步</w:t>
            </w:r>
            <w:r w:rsidRPr="00490893">
              <w:rPr>
                <w:rFonts w:hint="eastAsia"/>
                <w:sz w:val="11"/>
                <w:szCs w:val="13"/>
              </w:rPr>
              <w:t>HR</w:t>
            </w:r>
            <w:r w:rsidRPr="00490893">
              <w:rPr>
                <w:rFonts w:hint="eastAsia"/>
                <w:sz w:val="11"/>
                <w:szCs w:val="13"/>
              </w:rPr>
              <w:t>账户的用户名）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密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码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1" type="#_x0000_t75" style="width:63.25pt;height:10.65pt">
                  <v:imagedata r:id="rId27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由字母</w:t>
            </w:r>
            <w:r w:rsidRPr="00490893">
              <w:rPr>
                <w:rFonts w:hint="eastAsia"/>
                <w:sz w:val="11"/>
                <w:szCs w:val="13"/>
              </w:rPr>
              <w:t>/</w:t>
            </w:r>
            <w:r w:rsidRPr="00490893">
              <w:rPr>
                <w:rFonts w:hint="eastAsia"/>
                <w:sz w:val="11"/>
                <w:szCs w:val="13"/>
              </w:rPr>
              <w:t>数字组成（参考同步</w:t>
            </w:r>
            <w:r w:rsidRPr="00490893">
              <w:rPr>
                <w:rFonts w:hint="eastAsia"/>
                <w:sz w:val="11"/>
                <w:szCs w:val="13"/>
              </w:rPr>
              <w:t>HR</w:t>
            </w:r>
            <w:r w:rsidRPr="00490893">
              <w:rPr>
                <w:rFonts w:hint="eastAsia"/>
                <w:sz w:val="11"/>
                <w:szCs w:val="13"/>
              </w:rPr>
              <w:t>账户的密码）。</w:t>
            </w:r>
            <w:r w:rsidRPr="00490893">
              <w:rPr>
                <w:rFonts w:hint="eastAsia"/>
                <w:sz w:val="11"/>
                <w:szCs w:val="13"/>
              </w:rPr>
              <w:t xml:space="preserve">     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登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录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2" type="#_x0000_t75" style="width:73.25pt;height:15.05pt">
                  <v:imagedata r:id="rId28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功能按钮，启动登录用户名、密码校验以及登录的功能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Ture:TO </w:t>
            </w:r>
            <w:r w:rsidRPr="00490893">
              <w:rPr>
                <w:rFonts w:hint="eastAsia"/>
                <w:sz w:val="18"/>
                <w:szCs w:val="18"/>
              </w:rPr>
              <w:t>《图</w:t>
            </w:r>
            <w:r w:rsidRPr="00490893">
              <w:rPr>
                <w:rFonts w:hint="eastAsia"/>
                <w:sz w:val="18"/>
                <w:szCs w:val="18"/>
              </w:rPr>
              <w:t>2</w:t>
            </w:r>
            <w:r w:rsidRPr="00490893">
              <w:rPr>
                <w:rFonts w:hint="eastAsia"/>
                <w:sz w:val="18"/>
                <w:szCs w:val="18"/>
              </w:rPr>
              <w:t>登录后主界面》</w:t>
            </w:r>
            <w:r w:rsidRPr="00490893">
              <w:rPr>
                <w:rFonts w:hint="eastAsia"/>
                <w:sz w:val="18"/>
                <w:szCs w:val="18"/>
              </w:rPr>
              <w:t>;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lastRenderedPageBreak/>
              <w:t>False:</w:t>
            </w:r>
            <w:r w:rsidRPr="00490893">
              <w:rPr>
                <w:rFonts w:hint="eastAsia"/>
                <w:sz w:val="18"/>
                <w:szCs w:val="18"/>
              </w:rPr>
              <w:t>提示“用户名或密码错误”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退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出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3" type="#_x0000_t75" style="width:73.25pt;height:15.05pt">
                  <v:imagedata r:id="rId29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功能按钮，退出程序界面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退出</w:t>
            </w:r>
            <w:r w:rsidRPr="00490893">
              <w:rPr>
                <w:rFonts w:hint="eastAsia"/>
                <w:sz w:val="18"/>
                <w:szCs w:val="18"/>
              </w:rPr>
              <w:t xml:space="preserve"> </w:t>
            </w:r>
            <w:r w:rsidRPr="00490893">
              <w:rPr>
                <w:rFonts w:hint="eastAsia"/>
                <w:sz w:val="18"/>
                <w:szCs w:val="18"/>
              </w:rPr>
              <w:t>《图</w:t>
            </w:r>
            <w:r w:rsidRPr="00490893">
              <w:rPr>
                <w:rFonts w:hint="eastAsia"/>
                <w:sz w:val="18"/>
                <w:szCs w:val="18"/>
              </w:rPr>
              <w:t>1</w:t>
            </w:r>
            <w:r w:rsidRPr="00490893">
              <w:rPr>
                <w:rFonts w:hint="eastAsia"/>
                <w:sz w:val="18"/>
                <w:szCs w:val="18"/>
              </w:rPr>
              <w:t>登录界面》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登录后主界面</w:t>
            </w: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模块页签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4" type="#_x0000_t75" style="width:67.6pt;height:6.9pt">
                  <v:imagedata r:id="rId30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11"/>
                <w:szCs w:val="13"/>
              </w:rPr>
              <w:t>以物料作为模块页签分类基础，芯片类物料为单独管理界面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O WMS</w:t>
            </w:r>
            <w:r w:rsidRPr="00490893">
              <w:rPr>
                <w:rFonts w:hint="eastAsia"/>
                <w:sz w:val="18"/>
                <w:szCs w:val="18"/>
              </w:rPr>
              <w:t>功能界面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功能列表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5" type="#_x0000_t75" style="width:67.6pt;height:72.65pt">
                  <v:imagedata r:id="rId31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left"/>
            </w:pPr>
            <w:r w:rsidRPr="00490893">
              <w:rPr>
                <w:rFonts w:hint="eastAsia"/>
                <w:sz w:val="11"/>
                <w:szCs w:val="13"/>
              </w:rPr>
              <w:t>WMS</w:t>
            </w:r>
            <w:r w:rsidRPr="00490893">
              <w:rPr>
                <w:rFonts w:hint="eastAsia"/>
                <w:sz w:val="11"/>
                <w:szCs w:val="13"/>
              </w:rPr>
              <w:t>系统分类功能，有左三角符号的功能说明内有子功能分类，没有三角符号的为明细功能，在此列表中做对应的业务功能选择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O WMS</w:t>
            </w:r>
            <w:r w:rsidRPr="00490893">
              <w:rPr>
                <w:rFonts w:hint="eastAsia"/>
                <w:sz w:val="18"/>
                <w:szCs w:val="18"/>
              </w:rPr>
              <w:t>各功能操作界面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20"/>
              </w:rPr>
            </w:pPr>
            <w:r w:rsidRPr="00490893">
              <w:rPr>
                <w:rFonts w:hint="eastAsia"/>
                <w:sz w:val="18"/>
                <w:szCs w:val="20"/>
              </w:rPr>
              <w:t>入库计划提醒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6" type="#_x0000_t75" style="width:67.6pt;height:15.65pt">
                  <v:imagedata r:id="rId32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筛选显示入库计划中已创建、已扫描状态的计划信息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20"/>
              </w:rPr>
            </w:pPr>
            <w:r w:rsidRPr="00490893">
              <w:rPr>
                <w:rFonts w:hint="eastAsia"/>
                <w:sz w:val="18"/>
                <w:szCs w:val="20"/>
              </w:rPr>
              <w:t>出库计划提醒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7" type="#_x0000_t75" style="width:67.6pt;height:15.65pt">
                  <v:imagedata r:id="rId33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筛选显示出库计划中已创建、已扫描状态的计划信息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20"/>
              </w:rPr>
            </w:pPr>
            <w:r w:rsidRPr="00490893">
              <w:rPr>
                <w:rFonts w:hint="eastAsia"/>
                <w:sz w:val="18"/>
                <w:szCs w:val="20"/>
              </w:rPr>
              <w:t>安全库存提醒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8" type="#_x0000_t75" style="width:67.6pt;height:15.65pt">
                  <v:imagedata r:id="rId34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11"/>
                <w:szCs w:val="13"/>
              </w:rPr>
              <w:t>筛选显示库存数量低于安全库存量的库存信息。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490893" w:rsidTr="00490893">
        <w:trPr>
          <w:trHeight w:val="338"/>
        </w:trPr>
        <w:tc>
          <w:tcPr>
            <w:tcW w:w="1390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31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20"/>
              </w:rPr>
            </w:pPr>
            <w:r w:rsidRPr="00490893">
              <w:rPr>
                <w:rFonts w:hint="eastAsia"/>
                <w:sz w:val="18"/>
                <w:szCs w:val="20"/>
              </w:rPr>
              <w:t>底部显示信息</w:t>
            </w:r>
          </w:p>
        </w:tc>
        <w:tc>
          <w:tcPr>
            <w:tcW w:w="1782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49" type="#_x0000_t75" style="width:67.6pt;height:13.75pt">
                  <v:imagedata r:id="rId35" o:title=""/>
                </v:shape>
              </w:pict>
            </w:r>
          </w:p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50" type="#_x0000_t75" style="width:60.75pt;height:18.8pt">
                  <v:imagedata r:id="rId36" o:title=""/>
                </v:shape>
              </w:pict>
            </w:r>
          </w:p>
        </w:tc>
        <w:tc>
          <w:tcPr>
            <w:tcW w:w="319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1"/>
                <w:szCs w:val="13"/>
              </w:rPr>
            </w:pPr>
            <w:r w:rsidRPr="00490893">
              <w:rPr>
                <w:rFonts w:hint="eastAsia"/>
                <w:sz w:val="11"/>
                <w:szCs w:val="13"/>
              </w:rPr>
              <w:t>1.</w:t>
            </w:r>
            <w:r w:rsidRPr="00490893">
              <w:rPr>
                <w:rFonts w:hint="eastAsia"/>
                <w:sz w:val="11"/>
                <w:szCs w:val="13"/>
              </w:rPr>
              <w:t>当前</w:t>
            </w:r>
            <w:r w:rsidRPr="00490893">
              <w:rPr>
                <w:rFonts w:hint="eastAsia"/>
                <w:sz w:val="11"/>
                <w:szCs w:val="13"/>
              </w:rPr>
              <w:t>WMS</w:t>
            </w:r>
            <w:r w:rsidRPr="00490893">
              <w:rPr>
                <w:rFonts w:hint="eastAsia"/>
                <w:sz w:val="11"/>
                <w:szCs w:val="13"/>
              </w:rPr>
              <w:t>系统登录人的姓名；</w:t>
            </w:r>
          </w:p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11"/>
                <w:szCs w:val="13"/>
              </w:rPr>
              <w:t>2.</w:t>
            </w:r>
            <w:r w:rsidRPr="00490893">
              <w:rPr>
                <w:rFonts w:hint="eastAsia"/>
                <w:sz w:val="11"/>
                <w:szCs w:val="13"/>
              </w:rPr>
              <w:t>当前</w:t>
            </w:r>
            <w:r w:rsidRPr="00490893">
              <w:rPr>
                <w:rFonts w:hint="eastAsia"/>
                <w:sz w:val="11"/>
                <w:szCs w:val="13"/>
              </w:rPr>
              <w:t>WMS</w:t>
            </w:r>
            <w:r w:rsidRPr="00490893">
              <w:rPr>
                <w:rFonts w:hint="eastAsia"/>
                <w:sz w:val="11"/>
                <w:szCs w:val="13"/>
              </w:rPr>
              <w:t>系统的版本号</w:t>
            </w:r>
          </w:p>
        </w:tc>
        <w:tc>
          <w:tcPr>
            <w:tcW w:w="271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无</w:t>
            </w:r>
          </w:p>
        </w:tc>
      </w:tr>
    </w:tbl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867356">
      <w:pPr>
        <w:pStyle w:val="12"/>
        <w:ind w:firstLineChars="0" w:firstLine="0"/>
      </w:pPr>
    </w:p>
    <w:p w:rsidR="00867356" w:rsidRDefault="00FC55FF">
      <w:pPr>
        <w:pStyle w:val="4"/>
        <w:ind w:left="420"/>
      </w:pPr>
      <w:bookmarkStart w:id="47" w:name="OLE_LINK13"/>
      <w:bookmarkStart w:id="48" w:name="_Toc495912852"/>
      <w:r>
        <w:rPr>
          <w:rFonts w:hint="eastAsia"/>
        </w:rPr>
        <w:t xml:space="preserve">2.2.2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仓库信息</w:t>
      </w:r>
      <w:bookmarkEnd w:id="48"/>
    </w:p>
    <w:p w:rsidR="00867356" w:rsidRDefault="00FC55FF">
      <w:pPr>
        <w:pStyle w:val="12"/>
        <w:numPr>
          <w:ilvl w:val="0"/>
          <w:numId w:val="12"/>
        </w:numPr>
        <w:ind w:firstLine="482"/>
        <w:rPr>
          <w:rFonts w:ascii="宋体"/>
          <w:b/>
          <w:bCs/>
          <w:sz w:val="24"/>
          <w:szCs w:val="24"/>
        </w:rPr>
      </w:pPr>
      <w:bookmarkStart w:id="49" w:name="OLE_LINK14"/>
      <w:bookmarkEnd w:id="47"/>
      <w:r>
        <w:rPr>
          <w:rFonts w:ascii="宋体" w:hint="eastAsia"/>
          <w:b/>
          <w:bCs/>
          <w:sz w:val="24"/>
          <w:szCs w:val="24"/>
        </w:rPr>
        <w:t>功能描述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主要用于仓库、库区、储位资料的新增、修改、删除等操作。</w:t>
      </w:r>
    </w:p>
    <w:p w:rsidR="00867356" w:rsidRDefault="00FC55FF">
      <w:pPr>
        <w:pStyle w:val="12"/>
        <w:numPr>
          <w:ilvl w:val="0"/>
          <w:numId w:val="12"/>
        </w:numPr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输入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仓库信息、库区信息、储位信息。</w:t>
      </w:r>
    </w:p>
    <w:p w:rsidR="00867356" w:rsidRDefault="00FC55FF">
      <w:pPr>
        <w:pStyle w:val="12"/>
        <w:numPr>
          <w:ilvl w:val="0"/>
          <w:numId w:val="12"/>
        </w:numPr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界面</w:t>
      </w:r>
      <w:bookmarkEnd w:id="49"/>
    </w:p>
    <w:p w:rsidR="00867356" w:rsidRDefault="00962629">
      <w:pPr>
        <w:pStyle w:val="12"/>
        <w:ind w:firstLineChars="0" w:firstLine="0"/>
        <w:jc w:val="center"/>
      </w:pPr>
      <w:r>
        <w:lastRenderedPageBreak/>
        <w:pict>
          <v:shape id="_x0000_i1051" type="#_x0000_t75" style="width:345.6pt;height:179.7pt">
            <v:imagedata r:id="rId37" o:title=""/>
          </v:shape>
        </w:pict>
      </w:r>
    </w:p>
    <w:p w:rsidR="00867356" w:rsidRDefault="00FC55FF">
      <w:pPr>
        <w:pStyle w:val="a3"/>
        <w:ind w:firstLineChars="1700" w:firstLine="3400"/>
      </w:pPr>
      <w:r>
        <w:rPr>
          <w:rFonts w:hint="eastAsia"/>
        </w:rPr>
        <w:t xml:space="preserve">       </w:t>
      </w:r>
      <w:bookmarkStart w:id="50" w:name="OLE_LINK27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仓库</w:t>
      </w:r>
    </w:p>
    <w:bookmarkEnd w:id="50"/>
    <w:p w:rsidR="00867356" w:rsidRDefault="00FC55FF">
      <w:r>
        <w:rPr>
          <w:rFonts w:hint="eastAsia"/>
        </w:rPr>
        <w:t xml:space="preserve">                               </w:t>
      </w:r>
      <w:r w:rsidR="00962629">
        <w:pict>
          <v:shape id="_x0000_i1052" type="#_x0000_t75" style="width:218.5pt;height:128.95pt">
            <v:imagedata r:id="rId38" o:title=""/>
          </v:shape>
        </w:pict>
      </w:r>
    </w:p>
    <w:p w:rsidR="00867356" w:rsidRDefault="00FC55FF">
      <w:pPr>
        <w:pStyle w:val="a3"/>
        <w:jc w:val="center"/>
      </w:pPr>
      <w:bookmarkStart w:id="51" w:name="OLE_LINK28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仓库界面</w:t>
      </w:r>
    </w:p>
    <w:bookmarkEnd w:id="51"/>
    <w:p w:rsidR="00867356" w:rsidRDefault="00FC55FF">
      <w:r>
        <w:rPr>
          <w:rFonts w:hint="eastAsia"/>
        </w:rPr>
        <w:t xml:space="preserve">    </w:t>
      </w:r>
    </w:p>
    <w:p w:rsidR="00867356" w:rsidRDefault="00962629">
      <w:pPr>
        <w:pStyle w:val="12"/>
        <w:ind w:firstLineChars="0" w:firstLine="0"/>
        <w:jc w:val="center"/>
      </w:pPr>
      <w:r>
        <w:pict>
          <v:shape id="_x0000_i1053" type="#_x0000_t75" style="width:380.05pt;height:193.45pt">
            <v:imagedata r:id="rId39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库区</w:t>
      </w:r>
    </w:p>
    <w:p w:rsidR="00867356" w:rsidRDefault="00962629">
      <w:pPr>
        <w:pStyle w:val="12"/>
        <w:ind w:firstLineChars="0" w:firstLine="0"/>
        <w:jc w:val="center"/>
      </w:pPr>
      <w:r>
        <w:lastRenderedPageBreak/>
        <w:pict>
          <v:shape id="_x0000_i1054" type="#_x0000_t75" style="width:250.45pt;height:148.4pt">
            <v:imagedata r:id="rId40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库区界面</w:t>
      </w:r>
    </w:p>
    <w:p w:rsidR="00867356" w:rsidRDefault="00867356"/>
    <w:p w:rsidR="00867356" w:rsidRDefault="00962629">
      <w:pPr>
        <w:pStyle w:val="12"/>
        <w:ind w:firstLineChars="0" w:firstLine="0"/>
        <w:jc w:val="center"/>
      </w:pPr>
      <w:r>
        <w:pict>
          <v:shape id="_x0000_i1055" type="#_x0000_t75" style="width:439.5pt;height:212.25pt">
            <v:imagedata r:id="rId41" o:title=""/>
          </v:shape>
        </w:pict>
      </w:r>
    </w:p>
    <w:p w:rsidR="00867356" w:rsidRDefault="00FC55FF">
      <w:pPr>
        <w:pStyle w:val="a3"/>
        <w:jc w:val="center"/>
      </w:pPr>
      <w:bookmarkStart w:id="52" w:name="OLE_LINK9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货位</w:t>
      </w:r>
    </w:p>
    <w:bookmarkEnd w:id="52"/>
    <w:p w:rsidR="00867356" w:rsidRDefault="00867356"/>
    <w:p w:rsidR="00867356" w:rsidRDefault="00962629">
      <w:pPr>
        <w:jc w:val="center"/>
      </w:pPr>
      <w:r>
        <w:pict>
          <v:shape id="_x0000_i1056" type="#_x0000_t75" style="width:250.45pt;height:148.4pt">
            <v:imagedata r:id="rId42" o:title=""/>
          </v:shape>
        </w:pict>
      </w:r>
    </w:p>
    <w:p w:rsidR="00867356" w:rsidRDefault="00FC55FF">
      <w:pPr>
        <w:pStyle w:val="a3"/>
        <w:jc w:val="center"/>
      </w:pPr>
      <w:bookmarkStart w:id="53" w:name="OLE_LINK10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货位界面</w:t>
      </w:r>
    </w:p>
    <w:bookmarkEnd w:id="53"/>
    <w:p w:rsidR="00867356" w:rsidRDefault="00867356"/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  <w:bookmarkStart w:id="54" w:name="OLE_LINK15"/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lastRenderedPageBreak/>
        <w:t>4.操作流程说明</w:t>
      </w:r>
    </w:p>
    <w:bookmarkEnd w:id="54"/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仓库新增：点击【仓库】--</w:t>
      </w:r>
      <w:bookmarkStart w:id="55" w:name="OLE_LINK16"/>
      <w:r>
        <w:rPr>
          <w:rFonts w:ascii="宋体" w:hint="eastAsia"/>
          <w:sz w:val="24"/>
          <w:szCs w:val="24"/>
        </w:rPr>
        <w:t>点击【新增仓库】--选择【组织名称】--选择【ERP仓库】--录入【仓库名称】--选择属性--点击【保存】</w:t>
      </w:r>
      <w:bookmarkEnd w:id="55"/>
      <w:r>
        <w:rPr>
          <w:rFonts w:ascii="宋体" w:hint="eastAsia"/>
          <w:sz w:val="24"/>
          <w:szCs w:val="24"/>
        </w:rPr>
        <w:t>；</w:t>
      </w:r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仓库修改：</w:t>
      </w:r>
      <w:bookmarkStart w:id="56" w:name="OLE_LINK23"/>
      <w:r>
        <w:rPr>
          <w:rFonts w:ascii="宋体" w:hint="eastAsia"/>
          <w:sz w:val="24"/>
          <w:szCs w:val="24"/>
        </w:rPr>
        <w:t>选择仓库分录--点击【修改】--修改信息--点击【保存】</w:t>
      </w:r>
      <w:bookmarkEnd w:id="56"/>
      <w:r>
        <w:rPr>
          <w:rFonts w:ascii="宋体" w:hint="eastAsia"/>
          <w:sz w:val="24"/>
          <w:szCs w:val="24"/>
        </w:rPr>
        <w:t>；</w:t>
      </w:r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bookmarkStart w:id="57" w:name="OLE_LINK36"/>
      <w:r>
        <w:rPr>
          <w:rFonts w:ascii="宋体" w:hint="eastAsia"/>
          <w:sz w:val="24"/>
          <w:szCs w:val="24"/>
        </w:rPr>
        <w:t xml:space="preserve">   仓库删除：选择仓库分录--点击【删除】；</w:t>
      </w:r>
    </w:p>
    <w:bookmarkEnd w:id="57"/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库区新增：点击【库区】--点击【新增库区】--选择【仓库名称】--录入【库区名称】--选择属性--点击【保存】；</w:t>
      </w:r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库区修改：选择库区分录--点击【修改】--修改信息--点击【保存】；</w:t>
      </w:r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库区删除：选择库区分录--点击【删除】；</w:t>
      </w:r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货位新增：点击【货位】--点击【新增货位】--选择【仓库名称】--选择【库区名称】--录入【货位名称】--选择【货位类型】--选择属性--点击</w:t>
      </w:r>
      <w:bookmarkStart w:id="58" w:name="OLE_LINK22"/>
      <w:r>
        <w:rPr>
          <w:rFonts w:ascii="宋体" w:hint="eastAsia"/>
          <w:sz w:val="24"/>
          <w:szCs w:val="24"/>
        </w:rPr>
        <w:t>【保存】</w:t>
      </w:r>
      <w:bookmarkEnd w:id="58"/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货位修改：选择货位分录--点击【修改】--修改信息--点击【保存】；</w:t>
      </w:r>
    </w:p>
    <w:p w:rsidR="00867356" w:rsidRDefault="00FC55FF">
      <w:pPr>
        <w:pStyle w:val="12"/>
        <w:ind w:leftChars="400" w:left="840"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货位删除：选择货位分录--点击【删除】。</w:t>
      </w:r>
    </w:p>
    <w:p w:rsidR="00867356" w:rsidRDefault="00867356">
      <w:pPr>
        <w:pStyle w:val="12"/>
        <w:ind w:firstLineChars="0" w:firstLine="0"/>
        <w:rPr>
          <w:rFonts w:ascii="宋体"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34" w:tblpY="57"/>
        <w:tblOverlap w:val="never"/>
        <w:tblW w:w="99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242"/>
        <w:gridCol w:w="2057"/>
        <w:gridCol w:w="3267"/>
        <w:gridCol w:w="2328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bookmarkStart w:id="59" w:name="OLE_LINK21"/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bookmarkStart w:id="60" w:name="OLE_LINK8" w:colFirst="1" w:colLast="4"/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仓库维护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新增仓库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57" type="#_x0000_t75" style="width:92.05pt;height:18.8pt">
                  <v:imagedata r:id="rId43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8"/>
              </w:rPr>
            </w:pPr>
            <w:r w:rsidRPr="00490893">
              <w:rPr>
                <w:rFonts w:hint="eastAsia"/>
                <w:sz w:val="16"/>
                <w:szCs w:val="18"/>
              </w:rPr>
              <w:t>进入新增仓库界面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o</w:t>
            </w:r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仓库界面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列表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58" type="#_x0000_t75" style="width:92.05pt;height:48.2pt">
                  <v:imagedata r:id="rId44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 xml:space="preserve"> </w:t>
            </w:r>
            <w:r w:rsidRPr="00490893">
              <w:rPr>
                <w:rFonts w:hint="eastAsia"/>
                <w:sz w:val="16"/>
                <w:szCs w:val="16"/>
              </w:rPr>
              <w:t>显示仓库列表信息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修改、删除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59" type="#_x0000_t75" style="width:75.15pt;height:23.8pt">
                  <v:imagedata r:id="rId45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修改：进入当前分录仓库修改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删除：删除当前分录仓库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修改：进入</w:t>
            </w:r>
            <w:r w:rsidRPr="00490893">
              <w:rPr>
                <w:sz w:val="16"/>
                <w:szCs w:val="16"/>
              </w:rPr>
              <w:t>图</w:t>
            </w:r>
            <w:r w:rsidRPr="00490893">
              <w:rPr>
                <w:sz w:val="16"/>
                <w:szCs w:val="16"/>
              </w:rPr>
              <w:t xml:space="preserve"> </w:t>
            </w:r>
            <w:r w:rsidRPr="00490893">
              <w:rPr>
                <w:rFonts w:hint="eastAsia"/>
                <w:sz w:val="16"/>
                <w:szCs w:val="16"/>
              </w:rPr>
              <w:t xml:space="preserve">4 </w:t>
            </w:r>
            <w:r w:rsidRPr="00490893">
              <w:rPr>
                <w:rFonts w:hint="eastAsia"/>
                <w:sz w:val="16"/>
                <w:szCs w:val="16"/>
              </w:rPr>
              <w:t>新增</w:t>
            </w:r>
            <w:r w:rsidRPr="00490893">
              <w:rPr>
                <w:rFonts w:hint="eastAsia"/>
                <w:sz w:val="16"/>
                <w:szCs w:val="16"/>
              </w:rPr>
              <w:t>/</w:t>
            </w:r>
            <w:r w:rsidRPr="00490893">
              <w:rPr>
                <w:rFonts w:hint="eastAsia"/>
                <w:sz w:val="16"/>
                <w:szCs w:val="16"/>
              </w:rPr>
              <w:t>修改仓库界面；</w:t>
            </w:r>
          </w:p>
          <w:p w:rsidR="00867356" w:rsidRDefault="00FC55FF" w:rsidP="00490893">
            <w:pPr>
              <w:pStyle w:val="12"/>
              <w:ind w:firstLineChars="0" w:firstLine="0"/>
              <w:jc w:val="left"/>
            </w:pPr>
            <w:r w:rsidRPr="00490893">
              <w:rPr>
                <w:rFonts w:hint="eastAsia"/>
                <w:sz w:val="16"/>
                <w:szCs w:val="16"/>
              </w:rPr>
              <w:t>删除：删除当前分录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bookmarkStart w:id="61" w:name="OLE_LINK11" w:colFirst="1" w:colLast="4"/>
            <w:bookmarkEnd w:id="60"/>
            <w:r w:rsidRPr="00490893">
              <w:rPr>
                <w:sz w:val="21"/>
                <w:szCs w:val="21"/>
              </w:rPr>
              <w:t>图</w:t>
            </w:r>
            <w:r w:rsidRPr="00490893">
              <w:rPr>
                <w:sz w:val="21"/>
                <w:szCs w:val="21"/>
              </w:rPr>
              <w:t xml:space="preserve"> </w:t>
            </w:r>
            <w:r w:rsidRPr="00490893">
              <w:rPr>
                <w:sz w:val="21"/>
                <w:szCs w:val="21"/>
              </w:rPr>
              <w:fldChar w:fldCharType="begin"/>
            </w:r>
            <w:r w:rsidRPr="00490893">
              <w:rPr>
                <w:sz w:val="21"/>
                <w:szCs w:val="21"/>
              </w:rPr>
              <w:instrText xml:space="preserve"> SEQ </w:instrText>
            </w:r>
            <w:r w:rsidRPr="00490893">
              <w:rPr>
                <w:sz w:val="21"/>
                <w:szCs w:val="21"/>
              </w:rPr>
              <w:instrText>图</w:instrText>
            </w:r>
            <w:r w:rsidRPr="00490893">
              <w:rPr>
                <w:sz w:val="21"/>
                <w:szCs w:val="21"/>
              </w:rPr>
              <w:instrText xml:space="preserve"> \* ARABIC </w:instrText>
            </w:r>
            <w:r w:rsidRPr="00490893">
              <w:rPr>
                <w:sz w:val="21"/>
                <w:szCs w:val="21"/>
              </w:rPr>
              <w:fldChar w:fldCharType="separate"/>
            </w:r>
            <w:r w:rsidRPr="00490893">
              <w:rPr>
                <w:sz w:val="21"/>
                <w:szCs w:val="21"/>
              </w:rPr>
              <w:t>11</w:t>
            </w:r>
            <w:r w:rsidRPr="00490893">
              <w:rPr>
                <w:sz w:val="21"/>
                <w:szCs w:val="21"/>
              </w:rPr>
              <w:fldChar w:fldCharType="end"/>
            </w:r>
            <w:r w:rsidRPr="00490893">
              <w:rPr>
                <w:rFonts w:hint="eastAsia"/>
                <w:sz w:val="21"/>
                <w:szCs w:val="21"/>
              </w:rPr>
              <w:t xml:space="preserve"> </w:t>
            </w:r>
            <w:r w:rsidRPr="00490893">
              <w:rPr>
                <w:rFonts w:hint="eastAsia"/>
                <w:sz w:val="21"/>
                <w:szCs w:val="21"/>
              </w:rPr>
              <w:t>新增</w:t>
            </w:r>
            <w:r w:rsidRPr="00490893">
              <w:rPr>
                <w:rFonts w:hint="eastAsia"/>
                <w:sz w:val="21"/>
                <w:szCs w:val="21"/>
              </w:rPr>
              <w:t>/</w:t>
            </w:r>
            <w:r w:rsidRPr="00490893">
              <w:rPr>
                <w:rFonts w:hint="eastAsia"/>
                <w:sz w:val="21"/>
                <w:szCs w:val="21"/>
              </w:rPr>
              <w:t>修改仓库界面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编码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60" type="#_x0000_t75" style="width:92.05pt;height:14.4pt">
                  <v:imagedata r:id="rId46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仓库编码，点击保存后，由系统自动产生，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组织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1" type="#_x0000_t75" style="width:92.05pt;height:15.65pt">
                  <v:imagedata r:id="rId47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ERP</w:t>
            </w:r>
            <w:r w:rsidRPr="00490893">
              <w:rPr>
                <w:rFonts w:hint="eastAsia"/>
                <w:sz w:val="16"/>
                <w:szCs w:val="16"/>
              </w:rPr>
              <w:t>库存组织，根据权限自动提供列表被选择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弹出下拉选择列表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仓库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2" type="#_x0000_t75" style="width:92.05pt;height:14.4pt">
                  <v:imagedata r:id="rId48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ERP</w:t>
            </w:r>
            <w:r w:rsidRPr="00490893">
              <w:rPr>
                <w:rFonts w:hint="eastAsia"/>
                <w:sz w:val="16"/>
                <w:szCs w:val="16"/>
              </w:rPr>
              <w:t>仓库，根据库存组织筛选出对应的仓库列表供选择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弹出下拉选择列表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3" type="#_x0000_t75" style="width:92.05pt;height:13.75pt">
                  <v:imagedata r:id="rId49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录入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仓库名称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1070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属性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4" type="#_x0000_t75" style="width:90.15pt;height:43.2pt">
                  <v:imagedata r:id="rId50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虚拟仓库：无实体仓库，只做过账用的仓库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启用库区：启用库区管理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启用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取消属性</w:t>
            </w:r>
          </w:p>
        </w:tc>
      </w:tr>
      <w:bookmarkEnd w:id="61"/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库区维护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新增库区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65" type="#_x0000_t75" style="width:92.05pt;height:18.8pt">
                  <v:imagedata r:id="rId51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8"/>
              </w:rPr>
              <w:t>进入新增库区界面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进入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6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库区界面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区列表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6" type="#_x0000_t75" style="width:92.05pt;height:36.95pt">
                  <v:imagedata r:id="rId52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 xml:space="preserve"> </w:t>
            </w:r>
            <w:r w:rsidRPr="00490893">
              <w:rPr>
                <w:rFonts w:hint="eastAsia"/>
                <w:sz w:val="16"/>
                <w:szCs w:val="16"/>
              </w:rPr>
              <w:t>显示库区列表信息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修改、删除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7" type="#_x0000_t75" style="width:75.15pt;height:23.8pt">
                  <v:imagedata r:id="rId45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修改：进入当前分录库区修改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删除：删除当前分录库区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bookmarkStart w:id="62" w:name="OLE_LINK41"/>
            <w:r w:rsidRPr="00490893">
              <w:rPr>
                <w:rFonts w:hint="eastAsia"/>
                <w:sz w:val="16"/>
                <w:szCs w:val="16"/>
              </w:rPr>
              <w:t>修改：进入</w:t>
            </w:r>
            <w:r w:rsidRPr="00490893">
              <w:rPr>
                <w:sz w:val="16"/>
                <w:szCs w:val="16"/>
              </w:rPr>
              <w:t>图</w:t>
            </w:r>
            <w:r w:rsidRPr="00490893">
              <w:rPr>
                <w:sz w:val="16"/>
                <w:szCs w:val="16"/>
              </w:rPr>
              <w:t xml:space="preserve"> </w:t>
            </w:r>
            <w:r w:rsidRPr="00490893">
              <w:rPr>
                <w:rFonts w:hint="eastAsia"/>
                <w:sz w:val="16"/>
                <w:szCs w:val="16"/>
              </w:rPr>
              <w:t xml:space="preserve">6 </w:t>
            </w:r>
            <w:r w:rsidRPr="00490893">
              <w:rPr>
                <w:rFonts w:hint="eastAsia"/>
                <w:sz w:val="16"/>
                <w:szCs w:val="16"/>
              </w:rPr>
              <w:t>新增</w:t>
            </w:r>
            <w:r w:rsidRPr="00490893">
              <w:rPr>
                <w:rFonts w:hint="eastAsia"/>
                <w:sz w:val="16"/>
                <w:szCs w:val="16"/>
              </w:rPr>
              <w:t>/</w:t>
            </w:r>
            <w:r w:rsidRPr="00490893">
              <w:rPr>
                <w:rFonts w:hint="eastAsia"/>
                <w:sz w:val="16"/>
                <w:szCs w:val="16"/>
              </w:rPr>
              <w:t>修改库区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>删除：删除当前分录</w:t>
            </w:r>
            <w:bookmarkEnd w:id="62"/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lastRenderedPageBreak/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13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库区界面</w:t>
            </w:r>
          </w:p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区编码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68" type="#_x0000_t75" style="width:92.05pt;height:15.65pt">
                  <v:imagedata r:id="rId53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库区编码，点击保存后，由系统自动产生，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bookmarkEnd w:id="59"/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区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69" type="#_x0000_t75" style="width:92.05pt;height:13.75pt">
                  <v:imagedata r:id="rId54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录入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库区名称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区属性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0" type="#_x0000_t75" style="width:89.55pt;height:45.1pt">
                  <v:imagedata r:id="rId55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虚拟库区：无实体库区，只做过账用的库区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启用货位：启用货位管理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启用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取消属性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货位维护</w:t>
            </w:r>
          </w:p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新增货位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71" type="#_x0000_t75" style="width:92.05pt;height:17.55pt">
                  <v:imagedata r:id="rId56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8"/>
              </w:rPr>
              <w:t>进入新增货位界面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进入</w:t>
            </w:r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货位维护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货位列表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2" type="#_x0000_t75" style="width:92.05pt;height:36.3pt">
                  <v:imagedata r:id="rId57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 xml:space="preserve"> </w:t>
            </w:r>
            <w:r w:rsidRPr="00490893">
              <w:rPr>
                <w:rFonts w:hint="eastAsia"/>
                <w:sz w:val="16"/>
                <w:szCs w:val="16"/>
              </w:rPr>
              <w:t>显示货位列表信息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66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修改、删除按钮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3" type="#_x0000_t75" style="width:75.15pt;height:23.8pt">
                  <v:imagedata r:id="rId45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修改：进入当前分录货位修改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删除：删除当前分录货位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修改：</w:t>
            </w:r>
            <w:r w:rsidRPr="00490893">
              <w:rPr>
                <w:sz w:val="18"/>
                <w:szCs w:val="18"/>
              </w:rPr>
              <w:t>图</w:t>
            </w:r>
            <w:r w:rsidRPr="00490893">
              <w:rPr>
                <w:sz w:val="18"/>
                <w:szCs w:val="18"/>
              </w:rPr>
              <w:t xml:space="preserve"> </w:t>
            </w:r>
            <w:r w:rsidRPr="00490893">
              <w:rPr>
                <w:sz w:val="18"/>
                <w:szCs w:val="18"/>
              </w:rPr>
              <w:fldChar w:fldCharType="begin"/>
            </w:r>
            <w:r w:rsidRPr="00490893">
              <w:rPr>
                <w:sz w:val="18"/>
                <w:szCs w:val="18"/>
              </w:rPr>
              <w:instrText xml:space="preserve"> SEQ </w:instrText>
            </w:r>
            <w:r w:rsidRPr="00490893">
              <w:rPr>
                <w:sz w:val="18"/>
                <w:szCs w:val="18"/>
              </w:rPr>
              <w:instrText>图</w:instrText>
            </w:r>
            <w:r w:rsidRPr="00490893">
              <w:rPr>
                <w:sz w:val="18"/>
                <w:szCs w:val="18"/>
              </w:rPr>
              <w:instrText xml:space="preserve"> \* ARABIC </w:instrText>
            </w:r>
            <w:r w:rsidRPr="00490893">
              <w:rPr>
                <w:sz w:val="18"/>
                <w:szCs w:val="18"/>
              </w:rPr>
              <w:fldChar w:fldCharType="separate"/>
            </w:r>
            <w:r w:rsidRPr="00490893">
              <w:rPr>
                <w:sz w:val="18"/>
                <w:szCs w:val="18"/>
              </w:rPr>
              <w:t>16</w:t>
            </w:r>
            <w:r w:rsidRPr="00490893">
              <w:rPr>
                <w:sz w:val="18"/>
                <w:szCs w:val="18"/>
              </w:rPr>
              <w:fldChar w:fldCharType="end"/>
            </w:r>
            <w:r w:rsidRPr="00490893">
              <w:rPr>
                <w:rFonts w:hint="eastAsia"/>
                <w:sz w:val="18"/>
                <w:szCs w:val="18"/>
              </w:rPr>
              <w:t xml:space="preserve"> </w:t>
            </w:r>
            <w:r w:rsidRPr="00490893">
              <w:rPr>
                <w:rFonts w:hint="eastAsia"/>
                <w:sz w:val="18"/>
                <w:szCs w:val="18"/>
              </w:rPr>
              <w:t>新增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修改货位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删除：删除当前分录</w:t>
            </w:r>
          </w:p>
        </w:tc>
      </w:tr>
      <w:tr w:rsidR="00490893" w:rsidTr="00490893">
        <w:trPr>
          <w:trHeight w:val="661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>
              <w:t>17</w:t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货位界面</w:t>
            </w: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货位编码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74" type="#_x0000_t75" style="width:92.05pt;height:14.4pt">
                  <v:imagedata r:id="rId58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货位编码，点击保存后，由系统自动产生，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66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5" type="#_x0000_t75" style="width:92.05pt;height:16.3pt">
                  <v:imagedata r:id="rId59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ERP</w:t>
            </w:r>
            <w:r w:rsidRPr="00490893">
              <w:rPr>
                <w:rFonts w:hint="eastAsia"/>
                <w:sz w:val="16"/>
                <w:szCs w:val="16"/>
              </w:rPr>
              <w:t>库存组织，根据权限自动提供列表被选择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弹出下拉选择列表</w:t>
            </w:r>
          </w:p>
        </w:tc>
      </w:tr>
      <w:tr w:rsidR="00490893" w:rsidTr="00490893">
        <w:trPr>
          <w:trHeight w:val="66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ERP</w:t>
            </w:r>
            <w:r>
              <w:rPr>
                <w:rFonts w:hint="eastAsia"/>
              </w:rPr>
              <w:t>仓库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6" type="#_x0000_t75" style="width:92.05pt;height:14.4pt">
                  <v:imagedata r:id="rId48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ERP</w:t>
            </w:r>
            <w:r w:rsidRPr="00490893">
              <w:rPr>
                <w:rFonts w:hint="eastAsia"/>
                <w:sz w:val="16"/>
                <w:szCs w:val="16"/>
              </w:rPr>
              <w:t>仓库，根据库存组织筛选出对应的仓库列表供选择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弹出下拉选择列表</w:t>
            </w:r>
          </w:p>
        </w:tc>
      </w:tr>
      <w:tr w:rsidR="00490893" w:rsidTr="00490893">
        <w:trPr>
          <w:trHeight w:val="66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名称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7" type="#_x0000_t75" style="width:92.05pt;height:13.75pt">
                  <v:imagedata r:id="rId49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录入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仓库名称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66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24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属性</w:t>
            </w:r>
          </w:p>
        </w:tc>
        <w:tc>
          <w:tcPr>
            <w:tcW w:w="205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78" type="#_x0000_t75" style="width:90.15pt;height:43.2pt">
                  <v:imagedata r:id="rId50" o:title=""/>
                </v:shape>
              </w:pict>
            </w:r>
          </w:p>
        </w:tc>
        <w:tc>
          <w:tcPr>
            <w:tcW w:w="326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虚拟仓库：无实体仓库，只做过账用的仓库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启用库区：启用库区管理。</w:t>
            </w:r>
          </w:p>
        </w:tc>
        <w:tc>
          <w:tcPr>
            <w:tcW w:w="2328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启用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取消属性</w:t>
            </w:r>
          </w:p>
        </w:tc>
      </w:tr>
    </w:tbl>
    <w:p w:rsidR="00867356" w:rsidRDefault="00867356">
      <w:pPr>
        <w:pStyle w:val="4"/>
        <w:ind w:leftChars="0" w:left="0"/>
      </w:pPr>
    </w:p>
    <w:p w:rsidR="00867356" w:rsidRDefault="00867356"/>
    <w:p w:rsidR="00867356" w:rsidRDefault="00867356"/>
    <w:p w:rsidR="00867356" w:rsidRDefault="00FC55FF">
      <w:pPr>
        <w:pStyle w:val="4"/>
        <w:ind w:left="420"/>
      </w:pPr>
      <w:bookmarkStart w:id="63" w:name="_Toc495912853"/>
      <w:r>
        <w:rPr>
          <w:rFonts w:hint="eastAsia"/>
        </w:rPr>
        <w:t xml:space="preserve">2.2.3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分档标准</w:t>
      </w:r>
      <w:bookmarkEnd w:id="63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按芯片型号维护电性参数波长、亮度、电压的分档标准，以供库存分档提供数据基础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芯片型号；电性参数方案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962629">
      <w:pPr>
        <w:pStyle w:val="12"/>
        <w:ind w:firstLineChars="0" w:firstLine="0"/>
        <w:jc w:val="center"/>
        <w:rPr>
          <w:rFonts w:ascii="宋体"/>
          <w:sz w:val="24"/>
          <w:szCs w:val="24"/>
        </w:rPr>
      </w:pPr>
      <w:r>
        <w:lastRenderedPageBreak/>
        <w:pict>
          <v:shape id="_x0000_i1079" type="#_x0000_t75" style="width:455.8pt;height:224.15pt">
            <v:imagedata r:id="rId60" o:title=""/>
          </v:shape>
        </w:pict>
      </w:r>
    </w:p>
    <w:p w:rsidR="00867356" w:rsidRDefault="00FC55FF">
      <w:pPr>
        <w:pStyle w:val="a3"/>
        <w:ind w:leftChars="400" w:left="840" w:firstLineChars="1626" w:firstLine="3252"/>
      </w:pPr>
      <w:bookmarkStart w:id="64" w:name="OLE_LINK39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分档标准</w:t>
      </w:r>
    </w:p>
    <w:bookmarkEnd w:id="64"/>
    <w:p w:rsidR="00867356" w:rsidRDefault="00867356"/>
    <w:p w:rsidR="00867356" w:rsidRDefault="00962629">
      <w:pPr>
        <w:pStyle w:val="12"/>
        <w:ind w:left="480" w:firstLineChars="0" w:firstLine="0"/>
        <w:jc w:val="center"/>
      </w:pPr>
      <w:r>
        <w:pict>
          <v:shape id="_x0000_i1080" type="#_x0000_t75" style="width:333.7pt;height:211.6pt">
            <v:imagedata r:id="rId61" o:title=""/>
          </v:shape>
        </w:pict>
      </w:r>
    </w:p>
    <w:p w:rsidR="00867356" w:rsidRDefault="00FC55FF">
      <w:pPr>
        <w:pStyle w:val="a3"/>
        <w:jc w:val="center"/>
      </w:pPr>
      <w:bookmarkStart w:id="65" w:name="OLE_LINK40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分档标准界面</w:t>
      </w:r>
    </w:p>
    <w:bookmarkEnd w:id="65"/>
    <w:p w:rsidR="00867356" w:rsidRDefault="00867356"/>
    <w:p w:rsidR="00867356" w:rsidRDefault="00962629">
      <w:pPr>
        <w:pStyle w:val="12"/>
        <w:ind w:left="480" w:firstLineChars="0" w:firstLine="0"/>
        <w:jc w:val="center"/>
      </w:pPr>
      <w:r>
        <w:pict>
          <v:shape id="_x0000_i1081" type="#_x0000_t75" style="width:204.75pt;height:162.8pt">
            <v:imagedata r:id="rId62" o:title=""/>
          </v:shape>
        </w:pict>
      </w:r>
      <w:r>
        <w:pict>
          <v:shape id="_x0000_i1082" type="#_x0000_t75" style="width:197.2pt;height:162.15pt">
            <v:imagedata r:id="rId63" o:title=""/>
          </v:shape>
        </w:pict>
      </w:r>
    </w:p>
    <w:p w:rsidR="00867356" w:rsidRDefault="00FC55FF">
      <w:pPr>
        <w:pStyle w:val="a3"/>
        <w:jc w:val="center"/>
      </w:pPr>
      <w:bookmarkStart w:id="66" w:name="OLE_LINK43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设置方案界面</w:t>
      </w:r>
    </w:p>
    <w:bookmarkEnd w:id="66"/>
    <w:p w:rsidR="00867356" w:rsidRDefault="00962629">
      <w:pPr>
        <w:jc w:val="center"/>
      </w:pPr>
      <w:r>
        <w:lastRenderedPageBreak/>
        <w:pict>
          <v:shape id="_x0000_i1083" type="#_x0000_t75" style="width:269.85pt;height:180.95pt">
            <v:imagedata r:id="rId64" o:title=""/>
          </v:shape>
        </w:pict>
      </w:r>
    </w:p>
    <w:p w:rsidR="00867356" w:rsidRDefault="00FC55FF">
      <w:pPr>
        <w:pStyle w:val="a3"/>
        <w:ind w:firstLineChars="2000" w:firstLine="4000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分档明细界面</w:t>
      </w:r>
    </w:p>
    <w:p w:rsidR="00867356" w:rsidRDefault="00867356"/>
    <w:p w:rsidR="00867356" w:rsidRDefault="00962629">
      <w:pPr>
        <w:jc w:val="center"/>
      </w:pPr>
      <w:r>
        <w:pict>
          <v:shape id="_x0000_i1084" type="#_x0000_t75" style="width:370.65pt;height:180.95pt">
            <v:imagedata r:id="rId65" o:title=""/>
          </v:shape>
        </w:pict>
      </w:r>
    </w:p>
    <w:p w:rsidR="00867356" w:rsidRDefault="00FC55FF">
      <w:pPr>
        <w:pStyle w:val="a3"/>
        <w:jc w:val="center"/>
      </w:pPr>
      <w:bookmarkStart w:id="67" w:name="OLE_LINK42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物料分档标准</w:t>
      </w:r>
    </w:p>
    <w:bookmarkEnd w:id="67"/>
    <w:p w:rsidR="00867356" w:rsidRDefault="00867356"/>
    <w:p w:rsidR="00867356" w:rsidRDefault="00962629">
      <w:pPr>
        <w:jc w:val="center"/>
      </w:pPr>
      <w:r>
        <w:pict>
          <v:shape id="_x0000_i1085" type="#_x0000_t75" style="width:237.3pt;height:166.55pt">
            <v:imagedata r:id="rId66" o:title=""/>
          </v:shape>
        </w:pict>
      </w:r>
    </w:p>
    <w:p w:rsidR="00867356" w:rsidRDefault="00FC55FF">
      <w:pPr>
        <w:pStyle w:val="a3"/>
        <w:ind w:firstLineChars="1800" w:firstLine="3600"/>
      </w:pPr>
      <w:bookmarkStart w:id="68" w:name="OLE_LINK45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物料分档标准界面</w:t>
      </w:r>
    </w:p>
    <w:bookmarkEnd w:id="68"/>
    <w:p w:rsidR="00867356" w:rsidRDefault="00FC55FF">
      <w:pPr>
        <w:pStyle w:val="12"/>
        <w:ind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</w:t>
      </w:r>
    </w:p>
    <w:p w:rsidR="00867356" w:rsidRDefault="00867356">
      <w:pPr>
        <w:pStyle w:val="12"/>
        <w:ind w:firstLineChars="0" w:firstLine="0"/>
        <w:rPr>
          <w:rFonts w:ascii="宋体" w:hAnsi="宋体"/>
          <w:sz w:val="24"/>
          <w:szCs w:val="24"/>
        </w:rPr>
      </w:pPr>
    </w:p>
    <w:p w:rsidR="00867356" w:rsidRDefault="00867356">
      <w:pPr>
        <w:pStyle w:val="12"/>
        <w:ind w:firstLineChars="0" w:firstLine="0"/>
        <w:rPr>
          <w:rFonts w:ascii="宋体" w:hAnsi="宋体"/>
          <w:sz w:val="24"/>
          <w:szCs w:val="24"/>
        </w:rPr>
      </w:pPr>
    </w:p>
    <w:p w:rsidR="00867356" w:rsidRDefault="00867356">
      <w:pPr>
        <w:pStyle w:val="12"/>
        <w:ind w:firstLineChars="0" w:firstLine="0"/>
        <w:rPr>
          <w:rFonts w:ascii="宋体" w:hAnsi="宋体"/>
          <w:sz w:val="24"/>
          <w:szCs w:val="24"/>
        </w:rPr>
      </w:pPr>
    </w:p>
    <w:p w:rsidR="00867356" w:rsidRDefault="00867356">
      <w:pPr>
        <w:pStyle w:val="12"/>
        <w:ind w:firstLineChars="0" w:firstLine="0"/>
        <w:rPr>
          <w:rFonts w:ascii="宋体" w:hAnsi="宋体"/>
          <w:sz w:val="24"/>
          <w:szCs w:val="24"/>
        </w:rPr>
      </w:pPr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lastRenderedPageBreak/>
        <w:t xml:space="preserve">  4.操作流程说明</w:t>
      </w:r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  </w:t>
      </w:r>
      <w:bookmarkStart w:id="69" w:name="OLE_LINK33"/>
      <w:r>
        <w:rPr>
          <w:rFonts w:ascii="宋体" w:hAnsi="宋体" w:hint="eastAsia"/>
          <w:sz w:val="24"/>
          <w:szCs w:val="24"/>
        </w:rPr>
        <w:t>新增分档标准：</w:t>
      </w:r>
      <w:bookmarkStart w:id="70" w:name="OLE_LINK37"/>
      <w:bookmarkStart w:id="71" w:name="OLE_LINK34"/>
      <w:r>
        <w:rPr>
          <w:rFonts w:ascii="宋体" w:hAnsi="宋体" w:hint="eastAsia"/>
          <w:sz w:val="24"/>
          <w:szCs w:val="24"/>
        </w:rPr>
        <w:t>点击功能列表</w:t>
      </w:r>
      <w:bookmarkStart w:id="72" w:name="OLE_LINK31"/>
      <w:bookmarkStart w:id="73" w:name="OLE_LINK30"/>
      <w:r>
        <w:rPr>
          <w:rFonts w:ascii="宋体" w:hint="eastAsia"/>
          <w:sz w:val="24"/>
          <w:szCs w:val="24"/>
        </w:rPr>
        <w:t>【</w:t>
      </w:r>
      <w:bookmarkEnd w:id="72"/>
      <w:r>
        <w:rPr>
          <w:rFonts w:ascii="宋体" w:hint="eastAsia"/>
          <w:sz w:val="24"/>
          <w:szCs w:val="24"/>
        </w:rPr>
        <w:t>分档标准】</w:t>
      </w:r>
      <w:bookmarkEnd w:id="70"/>
      <w:bookmarkEnd w:id="73"/>
      <w:r>
        <w:rPr>
          <w:rFonts w:ascii="宋体" w:hint="eastAsia"/>
          <w:sz w:val="24"/>
          <w:szCs w:val="24"/>
        </w:rPr>
        <w:t>--点击【新建分档标准】--选择【属性名称】--录入【方案名称】--选择</w:t>
      </w:r>
      <w:bookmarkStart w:id="74" w:name="OLE_LINK32"/>
      <w:r>
        <w:rPr>
          <w:rFonts w:ascii="宋体" w:hint="eastAsia"/>
          <w:sz w:val="24"/>
          <w:szCs w:val="24"/>
        </w:rPr>
        <w:t>【方案类型】</w:t>
      </w:r>
      <w:bookmarkEnd w:id="74"/>
      <w:r>
        <w:rPr>
          <w:rFonts w:ascii="宋体" w:hint="eastAsia"/>
          <w:sz w:val="24"/>
          <w:szCs w:val="24"/>
        </w:rPr>
        <w:t>--点击【设置方案】进行设置--点击【保存】；</w:t>
      </w:r>
      <w:bookmarkEnd w:id="69"/>
      <w:bookmarkEnd w:id="71"/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  </w:t>
      </w:r>
      <w:bookmarkStart w:id="75" w:name="OLE_LINK35"/>
      <w:r>
        <w:rPr>
          <w:rFonts w:ascii="宋体" w:hAnsi="宋体" w:hint="eastAsia"/>
          <w:sz w:val="24"/>
          <w:szCs w:val="24"/>
        </w:rPr>
        <w:t>修改分档标准：点击功能列表</w:t>
      </w:r>
      <w:r>
        <w:rPr>
          <w:rFonts w:ascii="宋体" w:hint="eastAsia"/>
          <w:sz w:val="24"/>
          <w:szCs w:val="24"/>
        </w:rPr>
        <w:t>【分档标准】--点击对应分录【修改】--修改相关信息--点击【保存】；</w:t>
      </w:r>
      <w:bookmarkEnd w:id="75"/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      分档标准删除：</w:t>
      </w:r>
      <w:bookmarkStart w:id="76" w:name="OLE_LINK38"/>
      <w:r>
        <w:rPr>
          <w:rFonts w:ascii="宋体" w:hAnsi="宋体" w:hint="eastAsia"/>
          <w:sz w:val="24"/>
          <w:szCs w:val="24"/>
        </w:rPr>
        <w:t>点击功能列表</w:t>
      </w:r>
      <w:r>
        <w:rPr>
          <w:rFonts w:ascii="宋体" w:hint="eastAsia"/>
          <w:sz w:val="24"/>
          <w:szCs w:val="24"/>
        </w:rPr>
        <w:t>【分档标准】--选择分档标准分录--点击【删除】</w:t>
      </w:r>
      <w:bookmarkEnd w:id="76"/>
      <w:r>
        <w:rPr>
          <w:rFonts w:ascii="宋体" w:hint="eastAsia"/>
          <w:sz w:val="24"/>
          <w:szCs w:val="24"/>
        </w:rPr>
        <w:t>；</w:t>
      </w:r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  新增物料分档标准：点击功能列表</w:t>
      </w:r>
      <w:r>
        <w:rPr>
          <w:rFonts w:ascii="宋体" w:hint="eastAsia"/>
          <w:sz w:val="24"/>
          <w:szCs w:val="24"/>
        </w:rPr>
        <w:t>【物料分档标准】--点击【新建物料分档标准】--录入【物料编码】--选择属性方案--点击【保存】；</w:t>
      </w:r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      </w:t>
      </w:r>
      <w:r>
        <w:rPr>
          <w:rFonts w:ascii="宋体" w:hAnsi="宋体" w:hint="eastAsia"/>
          <w:sz w:val="24"/>
          <w:szCs w:val="24"/>
        </w:rPr>
        <w:t>修改物料分档标准：点击功能列表</w:t>
      </w:r>
      <w:r>
        <w:rPr>
          <w:rFonts w:ascii="宋体" w:hint="eastAsia"/>
          <w:sz w:val="24"/>
          <w:szCs w:val="24"/>
        </w:rPr>
        <w:t xml:space="preserve">【物料分档标准】--点击对应分录【修改】--修改相关信息--点击【保存】； </w:t>
      </w:r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      物料分档标准删除：</w:t>
      </w:r>
      <w:r>
        <w:rPr>
          <w:rFonts w:ascii="宋体" w:hAnsi="宋体" w:hint="eastAsia"/>
          <w:sz w:val="24"/>
          <w:szCs w:val="24"/>
        </w:rPr>
        <w:t>点击功能列表</w:t>
      </w:r>
      <w:r>
        <w:rPr>
          <w:rFonts w:ascii="宋体" w:hint="eastAsia"/>
          <w:sz w:val="24"/>
          <w:szCs w:val="24"/>
        </w:rPr>
        <w:t>【物料分档标准】--选择分档标准分录--点击【删除】。</w:t>
      </w:r>
    </w:p>
    <w:p w:rsidR="00867356" w:rsidRDefault="00FC55FF">
      <w:pPr>
        <w:pStyle w:val="12"/>
        <w:numPr>
          <w:ilvl w:val="0"/>
          <w:numId w:val="13"/>
        </w:numPr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界面、字段信息说明</w:t>
      </w:r>
    </w:p>
    <w:tbl>
      <w:tblPr>
        <w:tblpPr w:leftFromText="180" w:rightFromText="180" w:vertAnchor="text" w:horzAnchor="page" w:tblpX="834" w:tblpY="57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2226"/>
        <w:gridCol w:w="4427"/>
        <w:gridCol w:w="1722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9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分档标准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bookmarkStart w:id="77" w:name="OLE_LINK50"/>
            <w:r>
              <w:rPr>
                <w:rFonts w:hint="eastAsia"/>
              </w:rPr>
              <w:t>新增分档标准按钮</w:t>
            </w:r>
            <w:bookmarkEnd w:id="77"/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86" type="#_x0000_t75" style="width:100.8pt;height:19.4pt">
                  <v:imagedata r:id="rId67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bookmarkStart w:id="78" w:name="OLE_LINK44"/>
            <w:r w:rsidRPr="00490893">
              <w:rPr>
                <w:rFonts w:hint="eastAsia"/>
                <w:sz w:val="20"/>
                <w:szCs w:val="20"/>
              </w:rPr>
              <w:t>进入分档标准新增界面。</w:t>
            </w:r>
            <w:bookmarkEnd w:id="78"/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8"/>
                <w:szCs w:val="18"/>
              </w:rPr>
            </w:pPr>
            <w:bookmarkStart w:id="79" w:name="OLE_LINK51"/>
            <w:r w:rsidRPr="00490893">
              <w:rPr>
                <w:rFonts w:hint="eastAsia"/>
                <w:sz w:val="18"/>
                <w:szCs w:val="21"/>
              </w:rPr>
              <w:t xml:space="preserve">To </w:t>
            </w:r>
            <w:r w:rsidRPr="00490893">
              <w:rPr>
                <w:sz w:val="18"/>
                <w:szCs w:val="21"/>
              </w:rPr>
              <w:t>图</w:t>
            </w:r>
            <w:r w:rsidRPr="00490893">
              <w:rPr>
                <w:sz w:val="18"/>
                <w:szCs w:val="21"/>
              </w:rPr>
              <w:t xml:space="preserve"> </w:t>
            </w:r>
            <w:r w:rsidRPr="00490893">
              <w:rPr>
                <w:sz w:val="18"/>
                <w:szCs w:val="21"/>
              </w:rPr>
              <w:fldChar w:fldCharType="begin"/>
            </w:r>
            <w:r w:rsidRPr="00490893">
              <w:rPr>
                <w:sz w:val="18"/>
                <w:szCs w:val="21"/>
              </w:rPr>
              <w:instrText xml:space="preserve"> SEQ </w:instrText>
            </w:r>
            <w:r w:rsidRPr="00490893">
              <w:rPr>
                <w:sz w:val="18"/>
                <w:szCs w:val="21"/>
              </w:rPr>
              <w:instrText>图</w:instrText>
            </w:r>
            <w:r w:rsidRPr="00490893">
              <w:rPr>
                <w:sz w:val="18"/>
                <w:szCs w:val="21"/>
              </w:rPr>
              <w:instrText xml:space="preserve"> \* ARABIC </w:instrText>
            </w:r>
            <w:r w:rsidRPr="00490893">
              <w:rPr>
                <w:sz w:val="18"/>
                <w:szCs w:val="21"/>
              </w:rPr>
              <w:fldChar w:fldCharType="separate"/>
            </w:r>
            <w:r w:rsidRPr="00490893">
              <w:rPr>
                <w:sz w:val="18"/>
                <w:szCs w:val="21"/>
              </w:rPr>
              <w:t>24</w:t>
            </w:r>
            <w:r w:rsidRPr="00490893">
              <w:rPr>
                <w:sz w:val="18"/>
                <w:szCs w:val="21"/>
              </w:rPr>
              <w:fldChar w:fldCharType="end"/>
            </w:r>
            <w:r w:rsidRPr="00490893">
              <w:rPr>
                <w:rFonts w:hint="eastAsia"/>
                <w:sz w:val="18"/>
                <w:szCs w:val="21"/>
              </w:rPr>
              <w:t xml:space="preserve"> </w:t>
            </w:r>
            <w:r w:rsidRPr="00490893">
              <w:rPr>
                <w:rFonts w:hint="eastAsia"/>
                <w:sz w:val="18"/>
                <w:szCs w:val="21"/>
              </w:rPr>
              <w:t>新增</w:t>
            </w:r>
            <w:r w:rsidRPr="00490893">
              <w:rPr>
                <w:rFonts w:hint="eastAsia"/>
                <w:sz w:val="18"/>
                <w:szCs w:val="21"/>
              </w:rPr>
              <w:t>/</w:t>
            </w:r>
            <w:r w:rsidRPr="00490893">
              <w:rPr>
                <w:rFonts w:hint="eastAsia"/>
                <w:sz w:val="18"/>
                <w:szCs w:val="21"/>
              </w:rPr>
              <w:t>修改分档标准界面</w:t>
            </w:r>
            <w:bookmarkEnd w:id="79"/>
          </w:p>
        </w:tc>
      </w:tr>
      <w:tr w:rsidR="00490893" w:rsidTr="00490893">
        <w:trPr>
          <w:trHeight w:val="712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分档明细按钮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87" type="#_x0000_t75" style="width:61.35pt;height:23.15pt">
                  <v:imagedata r:id="rId68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进入标准分档明细查看界面。</w:t>
            </w:r>
          </w:p>
        </w:tc>
        <w:tc>
          <w:tcPr>
            <w:tcW w:w="1722" w:type="dxa"/>
            <w:shd w:val="clear" w:color="auto" w:fill="auto"/>
          </w:tcPr>
          <w:p w:rsidR="00867356" w:rsidRPr="00490893" w:rsidRDefault="00FC55FF" w:rsidP="00490893">
            <w:pPr>
              <w:pStyle w:val="a3"/>
              <w:ind w:firstLineChars="2000" w:firstLine="320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 xml:space="preserve">TTo </w:t>
            </w:r>
            <w:r w:rsidRPr="00490893">
              <w:rPr>
                <w:rFonts w:hint="eastAsia"/>
                <w:sz w:val="16"/>
                <w:szCs w:val="16"/>
              </w:rPr>
              <w:t>图</w:t>
            </w:r>
            <w:r w:rsidRPr="00490893">
              <w:rPr>
                <w:rFonts w:hint="eastAsia"/>
                <w:sz w:val="16"/>
                <w:szCs w:val="16"/>
              </w:rPr>
              <w:t xml:space="preserve"> 12 </w:t>
            </w:r>
            <w:r w:rsidRPr="00490893">
              <w:rPr>
                <w:rFonts w:hint="eastAsia"/>
                <w:sz w:val="16"/>
                <w:szCs w:val="16"/>
              </w:rPr>
              <w:t>分档明细界面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bookmarkStart w:id="80" w:name="OLE_LINK46"/>
            <w:r>
              <w:rPr>
                <w:rFonts w:hint="eastAsia"/>
              </w:rPr>
              <w:t>修改删除按钮</w:t>
            </w:r>
            <w:bookmarkEnd w:id="80"/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088" type="#_x0000_t75" style="width:100.8pt;height:21.3pt">
                  <v:imagedata r:id="rId69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bookmarkStart w:id="81" w:name="OLE_LINK47"/>
            <w:r w:rsidRPr="00490893">
              <w:rPr>
                <w:rFonts w:hint="eastAsia"/>
                <w:sz w:val="20"/>
                <w:szCs w:val="20"/>
              </w:rPr>
              <w:t>修改：进入当前分档标准分录修改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删除：删除当前分档标准分录。</w:t>
            </w:r>
            <w:bookmarkEnd w:id="81"/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bookmarkStart w:id="82" w:name="OLE_LINK53"/>
            <w:r w:rsidRPr="00490893">
              <w:rPr>
                <w:rFonts w:hint="eastAsia"/>
                <w:sz w:val="16"/>
                <w:szCs w:val="16"/>
              </w:rPr>
              <w:t>修改：图</w:t>
            </w:r>
            <w:r w:rsidRPr="00490893">
              <w:rPr>
                <w:rFonts w:hint="eastAsia"/>
                <w:sz w:val="16"/>
                <w:szCs w:val="16"/>
              </w:rPr>
              <w:t xml:space="preserve"> 10 </w:t>
            </w:r>
            <w:r w:rsidRPr="00490893">
              <w:rPr>
                <w:rFonts w:hint="eastAsia"/>
                <w:sz w:val="16"/>
                <w:szCs w:val="16"/>
              </w:rPr>
              <w:t>新增</w:t>
            </w:r>
            <w:r w:rsidRPr="00490893">
              <w:rPr>
                <w:rFonts w:hint="eastAsia"/>
                <w:sz w:val="16"/>
                <w:szCs w:val="16"/>
              </w:rPr>
              <w:t>/</w:t>
            </w:r>
            <w:r w:rsidRPr="00490893">
              <w:rPr>
                <w:rFonts w:hint="eastAsia"/>
                <w:sz w:val="16"/>
                <w:szCs w:val="16"/>
              </w:rPr>
              <w:t>修改分档标准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>删除：删除当前分录</w:t>
            </w:r>
            <w:bookmarkEnd w:id="82"/>
          </w:p>
        </w:tc>
      </w:tr>
      <w:tr w:rsidR="00490893" w:rsidTr="00490893">
        <w:trPr>
          <w:trHeight w:val="617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10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分档标准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案编码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89" type="#_x0000_t75" style="width:100.8pt;height:16.3pt">
                  <v:imagedata r:id="rId70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方案编码，点击保存后，由系统自动产生（修改时不变），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25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属性名称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0" type="#_x0000_t75" style="width:100.8pt;height:16.3pt">
                  <v:imagedata r:id="rId71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属性名称（波长、亮度、电压），提供下拉按钮选择。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10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案名称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1" type="#_x0000_t75" style="width:100.8pt;height:14.4pt">
                  <v:imagedata r:id="rId72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方案名称，由用户新增时手工录入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10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案类型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2" type="#_x0000_t75" style="width:100.8pt;height:10pt">
                  <v:imagedata r:id="rId73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方案类型选择，选择完毕点击设置方案进入设置界面。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 xml:space="preserve">To </w:t>
            </w:r>
            <w:r w:rsidRPr="00490893">
              <w:rPr>
                <w:rFonts w:hint="eastAsia"/>
                <w:sz w:val="18"/>
                <w:szCs w:val="21"/>
              </w:rPr>
              <w:t>图</w:t>
            </w:r>
            <w:r w:rsidRPr="00490893">
              <w:rPr>
                <w:rFonts w:hint="eastAsia"/>
                <w:sz w:val="18"/>
                <w:szCs w:val="21"/>
              </w:rPr>
              <w:t xml:space="preserve"> 11 </w:t>
            </w:r>
            <w:r w:rsidRPr="00490893">
              <w:rPr>
                <w:rFonts w:hint="eastAsia"/>
                <w:sz w:val="18"/>
                <w:szCs w:val="21"/>
              </w:rPr>
              <w:t>设置方案界面</w:t>
            </w:r>
          </w:p>
        </w:tc>
      </w:tr>
      <w:tr w:rsidR="00490893" w:rsidTr="00490893">
        <w:trPr>
          <w:trHeight w:val="510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方案结果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3" type="#_x0000_t75" style="width:100.8pt;height:11.9pt">
                  <v:imagedata r:id="rId74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分档标准方案的结果，通过分档设置后显示的分档结果。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11 </w:t>
            </w:r>
            <w:r>
              <w:rPr>
                <w:rFonts w:hint="eastAsia"/>
              </w:rPr>
              <w:t>设置方案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等差方案设置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4" type="#_x0000_t75" style="width:97.65pt;height:75.15pt">
                  <v:imagedata r:id="rId75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等差方案：分别录入</w:t>
            </w:r>
            <w:r w:rsidRPr="00490893">
              <w:rPr>
                <w:rFonts w:hint="eastAsia"/>
                <w:sz w:val="20"/>
                <w:szCs w:val="20"/>
              </w:rPr>
              <w:t>min</w:t>
            </w:r>
            <w:r w:rsidRPr="00490893">
              <w:rPr>
                <w:rFonts w:hint="eastAsia"/>
                <w:sz w:val="20"/>
                <w:szCs w:val="20"/>
              </w:rPr>
              <w:t>最小值，</w:t>
            </w:r>
            <w:r w:rsidRPr="00490893">
              <w:rPr>
                <w:rFonts w:hint="eastAsia"/>
                <w:sz w:val="20"/>
                <w:szCs w:val="20"/>
              </w:rPr>
              <w:t>max</w:t>
            </w:r>
            <w:r w:rsidRPr="00490893">
              <w:rPr>
                <w:rFonts w:hint="eastAsia"/>
                <w:sz w:val="20"/>
                <w:szCs w:val="20"/>
              </w:rPr>
              <w:t>最大值，差值。当</w:t>
            </w:r>
            <w:r w:rsidRPr="00490893">
              <w:rPr>
                <w:rFonts w:hint="eastAsia"/>
                <w:sz w:val="20"/>
                <w:szCs w:val="20"/>
              </w:rPr>
              <w:t>min-max</w:t>
            </w:r>
            <w:r w:rsidRPr="00490893">
              <w:rPr>
                <w:rFonts w:hint="eastAsia"/>
                <w:sz w:val="20"/>
                <w:szCs w:val="20"/>
              </w:rPr>
              <w:t>无法均分差值时，按小到大分档，在最后做一个小档次区分。例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90-118</w:t>
            </w:r>
            <w:r w:rsidRPr="00490893">
              <w:rPr>
                <w:rFonts w:hint="eastAsia"/>
                <w:sz w:val="20"/>
                <w:szCs w:val="20"/>
              </w:rPr>
              <w:t>，（</w:t>
            </w:r>
            <w:r w:rsidRPr="00490893">
              <w:rPr>
                <w:rFonts w:hint="eastAsia"/>
                <w:sz w:val="20"/>
                <w:szCs w:val="20"/>
              </w:rPr>
              <w:t>10</w:t>
            </w:r>
            <w:r w:rsidRPr="00490893">
              <w:rPr>
                <w:rFonts w:hint="eastAsia"/>
                <w:sz w:val="20"/>
                <w:szCs w:val="20"/>
              </w:rPr>
              <w:t>）的分档结果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0-90</w:t>
            </w:r>
            <w:r w:rsidRPr="00490893">
              <w:rPr>
                <w:rFonts w:hint="eastAsia"/>
                <w:sz w:val="20"/>
                <w:szCs w:val="20"/>
              </w:rPr>
              <w:t>，</w:t>
            </w:r>
            <w:r w:rsidRPr="00490893">
              <w:rPr>
                <w:rFonts w:hint="eastAsia"/>
                <w:sz w:val="20"/>
                <w:szCs w:val="20"/>
              </w:rPr>
              <w:t>90-100,100-110,110-118</w:t>
            </w:r>
            <w:r w:rsidRPr="00490893">
              <w:rPr>
                <w:rFonts w:hint="eastAsia"/>
                <w:sz w:val="20"/>
                <w:szCs w:val="20"/>
              </w:rPr>
              <w:t>，</w:t>
            </w:r>
            <w:r w:rsidRPr="00490893">
              <w:rPr>
                <w:rFonts w:hint="eastAsia"/>
                <w:sz w:val="20"/>
                <w:szCs w:val="20"/>
              </w:rPr>
              <w:t>118-</w:t>
            </w:r>
            <w:r w:rsidRPr="00490893">
              <w:rPr>
                <w:rFonts w:hint="eastAsia"/>
                <w:sz w:val="20"/>
                <w:szCs w:val="20"/>
              </w:rPr>
              <w:t>∞（无穷大）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保存方案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非等差方案设置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5" type="#_x0000_t75" style="width:94.55pt;height:79.5pt">
                  <v:imagedata r:id="rId76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非等差分档：按加号增加分档节点，减号减少，每个节点人工维护参数值。例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95-100-105-120</w:t>
            </w:r>
            <w:r w:rsidRPr="00490893">
              <w:rPr>
                <w:rFonts w:hint="eastAsia"/>
                <w:sz w:val="20"/>
                <w:szCs w:val="20"/>
              </w:rPr>
              <w:t>的分档结果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0-95,95-100</w:t>
            </w:r>
            <w:r w:rsidRPr="00490893">
              <w:rPr>
                <w:rFonts w:hint="eastAsia"/>
                <w:sz w:val="20"/>
                <w:szCs w:val="20"/>
              </w:rPr>
              <w:t>，</w:t>
            </w:r>
            <w:r w:rsidRPr="00490893">
              <w:rPr>
                <w:rFonts w:hint="eastAsia"/>
                <w:sz w:val="20"/>
                <w:szCs w:val="20"/>
              </w:rPr>
              <w:t>100-105,105-120,120-</w:t>
            </w:r>
            <w:r w:rsidRPr="00490893">
              <w:rPr>
                <w:rFonts w:hint="eastAsia"/>
                <w:sz w:val="20"/>
                <w:szCs w:val="20"/>
              </w:rPr>
              <w:t>∞（无穷大）</w:t>
            </w:r>
          </w:p>
          <w:p w:rsidR="00867356" w:rsidRPr="00490893" w:rsidRDefault="00867356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保存方案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13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物料分档</w:t>
            </w:r>
            <w:r>
              <w:rPr>
                <w:rFonts w:hint="eastAsia"/>
              </w:rPr>
              <w:lastRenderedPageBreak/>
              <w:t>标准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新增物料分档标准按钮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6" type="#_x0000_t75" style="width:100.8pt;height:23.15pt">
                  <v:imagedata r:id="rId77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进入物料分档标准新增界面。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bookmarkStart w:id="83" w:name="OLE_LINK48"/>
            <w:r w:rsidRPr="00490893">
              <w:rPr>
                <w:rFonts w:hint="eastAsia"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sz w:val="18"/>
                <w:szCs w:val="18"/>
              </w:rPr>
              <w:t>图</w:t>
            </w:r>
            <w:r w:rsidRPr="00490893">
              <w:rPr>
                <w:rFonts w:hint="eastAsia"/>
                <w:sz w:val="18"/>
                <w:szCs w:val="18"/>
              </w:rPr>
              <w:t xml:space="preserve"> 14 </w:t>
            </w:r>
            <w:r w:rsidRPr="00490893">
              <w:rPr>
                <w:rFonts w:hint="eastAsia"/>
                <w:sz w:val="18"/>
                <w:szCs w:val="18"/>
              </w:rPr>
              <w:t>新增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修改物料分档标准界面</w:t>
            </w:r>
            <w:bookmarkEnd w:id="83"/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修改删除按钮</w:t>
            </w:r>
          </w:p>
        </w:tc>
        <w:tc>
          <w:tcPr>
            <w:tcW w:w="2226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097" type="#_x0000_t75" style="width:100.8pt;height:22.55pt">
                  <v:imagedata r:id="rId78" o:title=""/>
                </v:shape>
              </w:pict>
            </w:r>
          </w:p>
        </w:tc>
        <w:tc>
          <w:tcPr>
            <w:tcW w:w="442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修改：进入当前分档标准分录修改界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删除：删除当前分档标准分录。</w:t>
            </w:r>
          </w:p>
        </w:tc>
        <w:tc>
          <w:tcPr>
            <w:tcW w:w="172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sz w:val="18"/>
                <w:szCs w:val="18"/>
              </w:rPr>
              <w:t>图</w:t>
            </w:r>
            <w:r w:rsidRPr="00490893">
              <w:rPr>
                <w:rFonts w:hint="eastAsia"/>
                <w:sz w:val="18"/>
                <w:szCs w:val="18"/>
              </w:rPr>
              <w:t xml:space="preserve"> 14 </w:t>
            </w:r>
            <w:r w:rsidRPr="00490893">
              <w:rPr>
                <w:rFonts w:hint="eastAsia"/>
                <w:sz w:val="18"/>
                <w:szCs w:val="18"/>
              </w:rPr>
              <w:t>新增</w:t>
            </w:r>
            <w:r w:rsidRPr="00490893">
              <w:rPr>
                <w:rFonts w:hint="eastAsia"/>
                <w:sz w:val="18"/>
                <w:szCs w:val="18"/>
              </w:rPr>
              <w:t>/</w:t>
            </w:r>
            <w:r w:rsidRPr="00490893">
              <w:rPr>
                <w:rFonts w:hint="eastAsia"/>
                <w:sz w:val="18"/>
                <w:szCs w:val="18"/>
              </w:rPr>
              <w:t>修改物料分档标准界面</w:t>
            </w:r>
          </w:p>
        </w:tc>
      </w:tr>
    </w:tbl>
    <w:p w:rsidR="00867356" w:rsidRDefault="00867356"/>
    <w:p w:rsidR="00867356" w:rsidRDefault="00867356">
      <w:pPr>
        <w:pStyle w:val="12"/>
        <w:ind w:firstLineChars="0" w:firstLine="0"/>
      </w:pPr>
    </w:p>
    <w:p w:rsidR="00867356" w:rsidRDefault="00FC55FF">
      <w:pPr>
        <w:pStyle w:val="4"/>
        <w:ind w:left="420"/>
      </w:pPr>
      <w:bookmarkStart w:id="84" w:name="_Toc495912854"/>
      <w:r>
        <w:rPr>
          <w:rFonts w:hint="eastAsia"/>
        </w:rPr>
        <w:t xml:space="preserve">2.2.4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安全库存维护</w:t>
      </w:r>
      <w:bookmarkEnd w:id="84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按仓库、芯片型号维护安全库存量，以提供数据查询、分析基础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仓库，芯片型号，安全库存量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pPr>
        <w:ind w:leftChars="300" w:left="630"/>
      </w:pPr>
      <w:r>
        <w:rPr>
          <w:rFonts w:hint="eastAsia"/>
        </w:rPr>
        <w:t xml:space="preserve">                  </w:t>
      </w:r>
    </w:p>
    <w:p w:rsidR="00867356" w:rsidRDefault="00962629">
      <w:pPr>
        <w:ind w:leftChars="300" w:left="630"/>
        <w:jc w:val="center"/>
      </w:pPr>
      <w:r>
        <w:pict>
          <v:shape id="_x0000_i1098" type="#_x0000_t75" style="width:429.5pt;height:222.9pt">
            <v:imagedata r:id="rId79" o:title=""/>
          </v:shape>
        </w:pict>
      </w:r>
    </w:p>
    <w:p w:rsidR="00867356" w:rsidRDefault="00FC55FF">
      <w:pPr>
        <w:pStyle w:val="a3"/>
        <w:ind w:firstLineChars="2000" w:firstLine="4000"/>
      </w:pPr>
      <w:bookmarkStart w:id="85" w:name="OLE_LINK49"/>
      <w:bookmarkStart w:id="86" w:name="OLE_LINK12"/>
      <w:r>
        <w:t>图</w:t>
      </w:r>
      <w:r>
        <w:t xml:space="preserve"> </w:t>
      </w:r>
      <w:r>
        <w:rPr>
          <w:rFonts w:hint="eastAsia"/>
        </w:rPr>
        <w:t xml:space="preserve">15 </w:t>
      </w:r>
      <w:r>
        <w:rPr>
          <w:rFonts w:hint="eastAsia"/>
        </w:rPr>
        <w:t>基础资料</w:t>
      </w:r>
      <w:r>
        <w:rPr>
          <w:rFonts w:hint="eastAsia"/>
        </w:rPr>
        <w:t>--</w:t>
      </w:r>
      <w:r>
        <w:rPr>
          <w:rFonts w:hint="eastAsia"/>
        </w:rPr>
        <w:t>安全库存</w:t>
      </w:r>
    </w:p>
    <w:p w:rsidR="00867356" w:rsidRDefault="00867356"/>
    <w:bookmarkEnd w:id="85"/>
    <w:p w:rsidR="00867356" w:rsidRDefault="00962629">
      <w:pPr>
        <w:jc w:val="center"/>
      </w:pPr>
      <w:r>
        <w:pict>
          <v:shape id="_x0000_i1099" type="#_x0000_t75" style="width:316.8pt;height:202.25pt">
            <v:imagedata r:id="rId80" o:title=""/>
          </v:shape>
        </w:pict>
      </w:r>
    </w:p>
    <w:p w:rsidR="00867356" w:rsidRDefault="00FC55FF">
      <w:pPr>
        <w:jc w:val="center"/>
      </w:pPr>
      <w:bookmarkStart w:id="87" w:name="OLE_LINK52"/>
      <w:r>
        <w:t>图</w:t>
      </w:r>
      <w:r>
        <w:t xml:space="preserve"> </w:t>
      </w:r>
      <w:r>
        <w:rPr>
          <w:rFonts w:hint="eastAsia"/>
        </w:rPr>
        <w:t xml:space="preserve">16 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安全库存界面</w:t>
      </w:r>
    </w:p>
    <w:bookmarkEnd w:id="86"/>
    <w:bookmarkEnd w:id="87"/>
    <w:p w:rsidR="00867356" w:rsidRDefault="00FC55FF">
      <w:pPr>
        <w:pStyle w:val="12"/>
        <w:ind w:firstLine="482"/>
        <w:rPr>
          <w:rFonts w:ascii="宋体" w:hAnsi="宋体"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lastRenderedPageBreak/>
        <w:t>4.操作流程说明</w:t>
      </w:r>
      <w:r>
        <w:rPr>
          <w:rFonts w:ascii="宋体" w:hAnsi="宋体" w:hint="eastAsia"/>
          <w:sz w:val="24"/>
          <w:szCs w:val="24"/>
        </w:rPr>
        <w:t xml:space="preserve">          </w:t>
      </w:r>
    </w:p>
    <w:p w:rsidR="00867356" w:rsidRDefault="00FC55FF">
      <w:pPr>
        <w:pStyle w:val="12"/>
        <w:ind w:firstLineChars="500" w:firstLine="120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新增安全库存：</w:t>
      </w:r>
      <w:bookmarkStart w:id="88" w:name="OLE_LINK19"/>
      <w:r>
        <w:rPr>
          <w:rFonts w:ascii="宋体" w:hAnsi="宋体" w:hint="eastAsia"/>
          <w:sz w:val="24"/>
          <w:szCs w:val="24"/>
        </w:rPr>
        <w:t>选择</w:t>
      </w:r>
      <w:r>
        <w:rPr>
          <w:rFonts w:ascii="宋体" w:hint="eastAsia"/>
          <w:sz w:val="24"/>
          <w:szCs w:val="24"/>
        </w:rPr>
        <w:t>【仓库名称】</w:t>
      </w:r>
      <w:bookmarkEnd w:id="88"/>
      <w:r>
        <w:rPr>
          <w:rFonts w:ascii="宋体" w:hint="eastAsia"/>
          <w:sz w:val="24"/>
          <w:szCs w:val="24"/>
        </w:rPr>
        <w:t>--录入【物料编码】--录入</w:t>
      </w:r>
      <w:bookmarkStart w:id="89" w:name="OLE_LINK17"/>
      <w:r>
        <w:rPr>
          <w:rFonts w:ascii="宋体" w:hint="eastAsia"/>
          <w:sz w:val="24"/>
          <w:szCs w:val="24"/>
        </w:rPr>
        <w:t>【下限】</w:t>
      </w:r>
      <w:bookmarkEnd w:id="89"/>
      <w:r>
        <w:rPr>
          <w:rFonts w:ascii="宋体" w:hint="eastAsia"/>
          <w:sz w:val="24"/>
          <w:szCs w:val="24"/>
        </w:rPr>
        <w:t>--录入【上限】--【是否预警】--点击</w:t>
      </w:r>
      <w:bookmarkStart w:id="90" w:name="OLE_LINK18"/>
      <w:r>
        <w:rPr>
          <w:rFonts w:ascii="宋体" w:hint="eastAsia"/>
          <w:sz w:val="24"/>
          <w:szCs w:val="24"/>
        </w:rPr>
        <w:t>【保存】</w:t>
      </w:r>
      <w:bookmarkEnd w:id="90"/>
      <w:r>
        <w:rPr>
          <w:rFonts w:ascii="宋体" w:hint="eastAsia"/>
          <w:sz w:val="24"/>
          <w:szCs w:val="24"/>
        </w:rPr>
        <w:t>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修改安全库存：</w:t>
      </w:r>
      <w:bookmarkStart w:id="91" w:name="OLE_LINK24"/>
      <w:r>
        <w:rPr>
          <w:rFonts w:ascii="宋体" w:hAnsi="宋体" w:hint="eastAsia"/>
          <w:sz w:val="24"/>
          <w:szCs w:val="24"/>
        </w:rPr>
        <w:t>选择</w:t>
      </w:r>
      <w:r>
        <w:rPr>
          <w:rFonts w:ascii="宋体" w:hint="eastAsia"/>
          <w:sz w:val="24"/>
          <w:szCs w:val="24"/>
        </w:rPr>
        <w:t>【仓库名称】--</w:t>
      </w:r>
      <w:r>
        <w:rPr>
          <w:rFonts w:ascii="宋体" w:hAnsi="宋体" w:hint="eastAsia"/>
          <w:sz w:val="24"/>
          <w:szCs w:val="24"/>
        </w:rPr>
        <w:t>选择</w:t>
      </w:r>
      <w:r>
        <w:rPr>
          <w:rFonts w:ascii="宋体" w:hint="eastAsia"/>
          <w:sz w:val="24"/>
          <w:szCs w:val="24"/>
        </w:rPr>
        <w:t>对应分录--点击右侧【修改】--修改安全库存量--点击【保存】</w:t>
      </w:r>
      <w:bookmarkEnd w:id="91"/>
      <w:r>
        <w:rPr>
          <w:rFonts w:ascii="宋体" w:hint="eastAsia"/>
          <w:sz w:val="24"/>
          <w:szCs w:val="24"/>
        </w:rPr>
        <w:t>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删除安全库存：</w:t>
      </w:r>
      <w:r>
        <w:rPr>
          <w:rFonts w:ascii="宋体" w:hAnsi="宋体" w:hint="eastAsia"/>
          <w:sz w:val="24"/>
          <w:szCs w:val="24"/>
        </w:rPr>
        <w:t>选择</w:t>
      </w:r>
      <w:r>
        <w:rPr>
          <w:rFonts w:ascii="宋体" w:hint="eastAsia"/>
          <w:sz w:val="24"/>
          <w:szCs w:val="24"/>
        </w:rPr>
        <w:t>【仓库名称】--</w:t>
      </w:r>
      <w:r>
        <w:rPr>
          <w:rFonts w:ascii="宋体" w:hAnsi="宋体" w:hint="eastAsia"/>
          <w:sz w:val="24"/>
          <w:szCs w:val="24"/>
        </w:rPr>
        <w:t>选择</w:t>
      </w:r>
      <w:r>
        <w:rPr>
          <w:rFonts w:ascii="宋体" w:hint="eastAsia"/>
          <w:sz w:val="24"/>
          <w:szCs w:val="24"/>
        </w:rPr>
        <w:t>对应分录--点击右侧【删除】。</w:t>
      </w:r>
    </w:p>
    <w:p w:rsidR="00867356" w:rsidRDefault="00FC55FF">
      <w:pPr>
        <w:pStyle w:val="12"/>
        <w:numPr>
          <w:ilvl w:val="0"/>
          <w:numId w:val="14"/>
        </w:numPr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界面、字段信息说明</w:t>
      </w:r>
    </w:p>
    <w:tbl>
      <w:tblPr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2073"/>
        <w:gridCol w:w="3812"/>
        <w:gridCol w:w="2490"/>
      </w:tblGrid>
      <w:tr w:rsidR="00490893" w:rsidTr="00490893">
        <w:tc>
          <w:tcPr>
            <w:tcW w:w="1075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ind w:firstLineChars="2000" w:firstLine="4000"/>
            </w:pP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15 </w:t>
            </w:r>
            <w:r>
              <w:rPr>
                <w:rFonts w:hint="eastAsia"/>
              </w:rPr>
              <w:t>基础资料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安全库存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新增安全库存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00" type="#_x0000_t75" style="width:93.3pt;height:18.8pt">
                  <v:imagedata r:id="rId81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20"/>
                <w:szCs w:val="20"/>
              </w:rPr>
              <w:t>进入新增安全库存界面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Default="00FC55FF" w:rsidP="00490893">
            <w:pPr>
              <w:jc w:val="center"/>
            </w:pPr>
            <w:r w:rsidRPr="00490893">
              <w:rPr>
                <w:rFonts w:hint="eastAsia"/>
                <w:sz w:val="18"/>
                <w:szCs w:val="21"/>
              </w:rPr>
              <w:t xml:space="preserve">To 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6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安全库存界面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安全库存列表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1" type="#_x0000_t75" style="width:92.05pt;height:36.95pt">
                  <v:imagedata r:id="rId82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已保存的安全库存信息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修改删除按钮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2" type="#_x0000_t75" style="width:68.85pt;height:21.9pt">
                  <v:imagedata r:id="rId83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20"/>
                <w:szCs w:val="20"/>
              </w:rPr>
            </w:pPr>
            <w:r w:rsidRPr="00490893">
              <w:rPr>
                <w:rFonts w:hint="eastAsia"/>
                <w:sz w:val="20"/>
                <w:szCs w:val="20"/>
              </w:rPr>
              <w:t>修改：进入当前分档标准分录修改界面；</w:t>
            </w:r>
          </w:p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20"/>
                <w:szCs w:val="20"/>
              </w:rPr>
              <w:t>删除：删除当前分档标准分录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修改：</w:t>
            </w:r>
            <w:r w:rsidRPr="00490893">
              <w:rPr>
                <w:sz w:val="20"/>
                <w:szCs w:val="21"/>
              </w:rPr>
              <w:t>图</w:t>
            </w:r>
            <w:r w:rsidRPr="00490893">
              <w:rPr>
                <w:sz w:val="20"/>
                <w:szCs w:val="21"/>
              </w:rPr>
              <w:t xml:space="preserve"> </w:t>
            </w:r>
            <w:r w:rsidRPr="00490893">
              <w:rPr>
                <w:rFonts w:hint="eastAsia"/>
                <w:sz w:val="20"/>
                <w:szCs w:val="21"/>
              </w:rPr>
              <w:t xml:space="preserve">16 </w:t>
            </w:r>
            <w:r w:rsidRPr="00490893">
              <w:rPr>
                <w:rFonts w:hint="eastAsia"/>
                <w:sz w:val="20"/>
                <w:szCs w:val="21"/>
              </w:rPr>
              <w:t>新增</w:t>
            </w:r>
            <w:r w:rsidRPr="00490893">
              <w:rPr>
                <w:rFonts w:hint="eastAsia"/>
                <w:sz w:val="20"/>
                <w:szCs w:val="21"/>
              </w:rPr>
              <w:t>/</w:t>
            </w:r>
            <w:r w:rsidRPr="00490893">
              <w:rPr>
                <w:rFonts w:hint="eastAsia"/>
                <w:sz w:val="20"/>
                <w:szCs w:val="21"/>
              </w:rPr>
              <w:t>修改安全库存界面</w:t>
            </w:r>
            <w:r w:rsidRPr="00490893">
              <w:rPr>
                <w:rFonts w:hint="eastAsia"/>
                <w:sz w:val="16"/>
                <w:szCs w:val="16"/>
              </w:rPr>
              <w:t>；</w:t>
            </w:r>
          </w:p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18"/>
                <w:szCs w:val="18"/>
              </w:rPr>
              <w:t>删除：删除当前分录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是否预警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3" type="#_x0000_t75" style="width:48.2pt;height:15.05pt">
                  <v:imagedata r:id="rId84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13"/>
                <w:szCs w:val="13"/>
              </w:rPr>
              <w:t>影响系统主界面安全库存预警提示的显示结果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勾选：当库存量低于安全库存时</w:t>
            </w:r>
            <w:r w:rsidRPr="00490893">
              <w:rPr>
                <w:rFonts w:hint="eastAsia"/>
                <w:sz w:val="18"/>
                <w:szCs w:val="18"/>
              </w:rPr>
              <w:t>,</w:t>
            </w:r>
            <w:r w:rsidRPr="00490893">
              <w:rPr>
                <w:rFonts w:hint="eastAsia"/>
                <w:sz w:val="18"/>
                <w:szCs w:val="18"/>
              </w:rPr>
              <w:t>系统自动预警；</w:t>
            </w:r>
          </w:p>
          <w:p w:rsidR="00867356" w:rsidRDefault="00FC55FF" w:rsidP="00490893">
            <w:pPr>
              <w:pStyle w:val="12"/>
              <w:ind w:firstLineChars="0" w:firstLine="0"/>
            </w:pPr>
            <w:r w:rsidRPr="00490893">
              <w:rPr>
                <w:rFonts w:hint="eastAsia"/>
                <w:sz w:val="18"/>
                <w:szCs w:val="18"/>
              </w:rPr>
              <w:t>不勾选：不预警。</w:t>
            </w:r>
          </w:p>
        </w:tc>
      </w:tr>
      <w:tr w:rsidR="00490893" w:rsidTr="00490893"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jc w:val="center"/>
            </w:pP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6 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安全库存界面</w:t>
            </w:r>
          </w:p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库名称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4" type="#_x0000_t75" style="width:93.3pt;height:15.65pt">
                  <v:imagedata r:id="rId85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WMS</w:t>
            </w:r>
            <w:r w:rsidRPr="00490893">
              <w:rPr>
                <w:rFonts w:hint="eastAsia"/>
                <w:sz w:val="13"/>
                <w:szCs w:val="13"/>
              </w:rPr>
              <w:t>仓库名称，支持模糊查询选择（下拉选择框）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物料编码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5" type="#_x0000_t75" style="width:93.3pt;height:8.15pt">
                  <v:imagedata r:id="rId86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物料编码，支持模糊查询选择（下拉选择框）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下限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6" type="#_x0000_t75" style="width:93.3pt;height:21.9pt">
                  <v:imagedata r:id="rId87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安全库存下限数量，由用户自行录入（默认单位）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上限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7" type="#_x0000_t75" style="width:93.3pt;height:25.05pt">
                  <v:imagedata r:id="rId88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安全库存上限数量，由用户自行录入（默认单位）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是否预警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08" type="#_x0000_t75" style="width:69.5pt;height:29.45pt">
                  <v:imagedata r:id="rId89" o:title=""/>
                </v:shape>
              </w:pict>
            </w:r>
          </w:p>
        </w:tc>
        <w:tc>
          <w:tcPr>
            <w:tcW w:w="381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勾选：当物料库存不在安全库存的下限和上限范围内时，系统自动预警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不勾选：系统不启用预警。</w:t>
            </w:r>
          </w:p>
        </w:tc>
        <w:tc>
          <w:tcPr>
            <w:tcW w:w="249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</w:tbl>
    <w:p w:rsidR="00867356" w:rsidRDefault="00867356">
      <w:pPr>
        <w:pStyle w:val="12"/>
        <w:ind w:firstLineChars="0" w:firstLine="0"/>
        <w:rPr>
          <w:rFonts w:ascii="宋体" w:hAnsi="宋体"/>
          <w:b/>
          <w:bCs/>
          <w:sz w:val="24"/>
          <w:szCs w:val="24"/>
        </w:rPr>
      </w:pPr>
    </w:p>
    <w:p w:rsidR="00867356" w:rsidRDefault="00FC55FF">
      <w:pPr>
        <w:pStyle w:val="4"/>
        <w:ind w:left="420"/>
      </w:pPr>
      <w:bookmarkStart w:id="92" w:name="_Toc495912855"/>
      <w:r>
        <w:rPr>
          <w:rFonts w:hint="eastAsia"/>
        </w:rPr>
        <w:t xml:space="preserve">2.2.5 </w:t>
      </w:r>
      <w:r>
        <w:rPr>
          <w:rFonts w:hint="eastAsia"/>
        </w:rPr>
        <w:t>入库管理</w:t>
      </w:r>
      <w:r>
        <w:rPr>
          <w:rFonts w:hint="eastAsia"/>
        </w:rPr>
        <w:t>--</w:t>
      </w:r>
      <w:r>
        <w:rPr>
          <w:rFonts w:hint="eastAsia"/>
        </w:rPr>
        <w:t>采购入库</w:t>
      </w:r>
      <w:bookmarkEnd w:id="92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收货检查、匹配采购订单、采购收货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送货单号、采购订单、仓库。</w:t>
      </w:r>
    </w:p>
    <w:p w:rsidR="00867356" w:rsidRDefault="00FC55FF">
      <w:pPr>
        <w:pStyle w:val="12"/>
        <w:numPr>
          <w:ilvl w:val="0"/>
          <w:numId w:val="15"/>
        </w:numPr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界面</w:t>
      </w:r>
    </w:p>
    <w:p w:rsidR="00867356" w:rsidRDefault="00962629">
      <w:pPr>
        <w:pStyle w:val="12"/>
        <w:ind w:firstLineChars="0" w:firstLine="0"/>
        <w:jc w:val="center"/>
      </w:pPr>
      <w:r>
        <w:lastRenderedPageBreak/>
        <w:pict>
          <v:shape id="_x0000_i1109" type="#_x0000_t75" style="width:495.25pt;height:186.55pt">
            <v:imagedata r:id="rId90" o:title=""/>
          </v:shape>
        </w:pict>
      </w:r>
    </w:p>
    <w:p w:rsidR="00867356" w:rsidRDefault="00FC55FF">
      <w:pPr>
        <w:pStyle w:val="a3"/>
        <w:jc w:val="center"/>
      </w:pPr>
      <w:bookmarkStart w:id="93" w:name="OLE_LINK20"/>
      <w:r>
        <w:t>图</w:t>
      </w:r>
      <w:r>
        <w:t xml:space="preserve"> </w:t>
      </w:r>
      <w:r>
        <w:rPr>
          <w:rFonts w:hint="eastAsia"/>
        </w:rPr>
        <w:t xml:space="preserve">17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收货检查维护</w:t>
      </w:r>
    </w:p>
    <w:bookmarkEnd w:id="44"/>
    <w:bookmarkEnd w:id="93"/>
    <w:p w:rsidR="00867356" w:rsidRDefault="00962629">
      <w:pPr>
        <w:pStyle w:val="12"/>
        <w:ind w:firstLineChars="0" w:firstLine="0"/>
        <w:jc w:val="center"/>
      </w:pPr>
      <w:r>
        <w:pict>
          <v:shape id="_x0000_i1110" type="#_x0000_t75" style="width:313.65pt;height:206pt">
            <v:imagedata r:id="rId91" o:title=""/>
          </v:shape>
        </w:pict>
      </w:r>
    </w:p>
    <w:p w:rsidR="00867356" w:rsidRDefault="00FC55FF">
      <w:pPr>
        <w:pStyle w:val="a3"/>
        <w:jc w:val="center"/>
        <w:rPr>
          <w:rFonts w:ascii="宋体"/>
          <w:sz w:val="24"/>
          <w:szCs w:val="24"/>
        </w:rPr>
      </w:pPr>
      <w:bookmarkStart w:id="94" w:name="OLE_LINK29"/>
      <w:r>
        <w:t>图</w:t>
      </w:r>
      <w:r>
        <w:t xml:space="preserve"> </w:t>
      </w:r>
      <w:r>
        <w:rPr>
          <w:rFonts w:hint="eastAsia"/>
        </w:rPr>
        <w:t xml:space="preserve">18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收货检查维护</w:t>
      </w:r>
      <w:r>
        <w:rPr>
          <w:rFonts w:hint="eastAsia"/>
        </w:rPr>
        <w:t>--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编辑收货检查</w:t>
      </w:r>
    </w:p>
    <w:bookmarkEnd w:id="94"/>
    <w:p w:rsidR="00867356" w:rsidRDefault="00FC55FF">
      <w:r>
        <w:rPr>
          <w:rFonts w:hint="eastAsia"/>
        </w:rPr>
        <w:t xml:space="preserve">               </w:t>
      </w:r>
      <w:r w:rsidR="00962629">
        <w:pict>
          <v:shape id="_x0000_i1111" type="#_x0000_t75" style="width:522.8pt;height:140.85pt">
            <v:imagedata r:id="rId92" o:title=""/>
          </v:shape>
        </w:pict>
      </w:r>
    </w:p>
    <w:p w:rsidR="00867356" w:rsidRDefault="00FC55FF">
      <w:pPr>
        <w:pStyle w:val="a3"/>
        <w:ind w:firstLineChars="1800" w:firstLine="3600"/>
      </w:pPr>
      <w:r>
        <w:t>图</w:t>
      </w:r>
      <w:r>
        <w:t xml:space="preserve"> </w:t>
      </w:r>
      <w:r>
        <w:rPr>
          <w:rFonts w:hint="eastAsia"/>
        </w:rPr>
        <w:t xml:space="preserve">19 </w:t>
      </w:r>
      <w:r>
        <w:rPr>
          <w:rFonts w:hint="eastAsia"/>
        </w:rPr>
        <w:t>采购入库</w:t>
      </w:r>
      <w:r>
        <w:rPr>
          <w:rFonts w:hint="eastAsia"/>
        </w:rPr>
        <w:t>-</w:t>
      </w:r>
      <w:r>
        <w:rPr>
          <w:rFonts w:hint="eastAsia"/>
        </w:rPr>
        <w:t>收货检查维护</w:t>
      </w:r>
      <w:r>
        <w:rPr>
          <w:rFonts w:hint="eastAsia"/>
        </w:rPr>
        <w:t>--</w:t>
      </w:r>
      <w:r>
        <w:rPr>
          <w:rFonts w:hint="eastAsia"/>
        </w:rPr>
        <w:t>查看明细</w:t>
      </w:r>
    </w:p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962629">
      <w:pPr>
        <w:jc w:val="center"/>
      </w:pPr>
      <w:r>
        <w:pict>
          <v:shape id="_x0000_i1112" type="#_x0000_t75" style="width:492.75pt;height:215.35pt">
            <v:imagedata r:id="rId93" o:title=""/>
          </v:shape>
        </w:pict>
      </w:r>
    </w:p>
    <w:p w:rsidR="00867356" w:rsidRDefault="00FC55FF">
      <w:pPr>
        <w:pStyle w:val="a3"/>
        <w:ind w:firstLineChars="1900" w:firstLine="3800"/>
      </w:pPr>
      <w:r>
        <w:t>图</w:t>
      </w:r>
      <w:r>
        <w:t xml:space="preserve"> </w:t>
      </w:r>
      <w:r>
        <w:rPr>
          <w:rFonts w:hint="eastAsia"/>
        </w:rPr>
        <w:t xml:space="preserve">20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执行收货检查</w:t>
      </w:r>
    </w:p>
    <w:p w:rsidR="00867356" w:rsidRDefault="00962629">
      <w:pPr>
        <w:jc w:val="center"/>
      </w:pPr>
      <w:r>
        <w:pict>
          <v:shape id="_x0000_i1113" type="#_x0000_t75" style="width:443.25pt;height:217.25pt">
            <v:imagedata r:id="rId94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21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执行收货检查</w:t>
      </w:r>
      <w:r>
        <w:rPr>
          <w:rFonts w:hint="eastAsia"/>
        </w:rPr>
        <w:t>--</w:t>
      </w:r>
      <w:r>
        <w:rPr>
          <w:rFonts w:hint="eastAsia"/>
        </w:rPr>
        <w:t>新增盒</w:t>
      </w:r>
      <w:r>
        <w:rPr>
          <w:rFonts w:hint="eastAsia"/>
        </w:rPr>
        <w:t>/</w:t>
      </w:r>
      <w:r>
        <w:rPr>
          <w:rFonts w:hint="eastAsia"/>
        </w:rPr>
        <w:t>检查盒</w:t>
      </w:r>
    </w:p>
    <w:p w:rsidR="00867356" w:rsidRDefault="00962629">
      <w:pPr>
        <w:jc w:val="center"/>
      </w:pPr>
      <w:r>
        <w:pict>
          <v:shape id="_x0000_i1114" type="#_x0000_t75" style="width:443.25pt;height:189.1pt">
            <v:imagedata r:id="rId95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22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执行收货检查</w:t>
      </w:r>
      <w:r>
        <w:rPr>
          <w:rFonts w:hint="eastAsia"/>
        </w:rPr>
        <w:t>--</w:t>
      </w:r>
      <w:r>
        <w:rPr>
          <w:rFonts w:hint="eastAsia"/>
        </w:rPr>
        <w:t>新增袋</w:t>
      </w:r>
    </w:p>
    <w:p w:rsidR="00867356" w:rsidRDefault="00962629">
      <w:pPr>
        <w:jc w:val="center"/>
      </w:pPr>
      <w:r>
        <w:lastRenderedPageBreak/>
        <w:pict>
          <v:shape id="_x0000_i1115" type="#_x0000_t75" style="width:395.05pt;height:184.7pt">
            <v:imagedata r:id="rId96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rPr>
          <w:rFonts w:hint="eastAsia"/>
        </w:rPr>
        <w:t xml:space="preserve">23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执行收货检查</w:t>
      </w:r>
      <w:r>
        <w:rPr>
          <w:rFonts w:hint="eastAsia"/>
        </w:rPr>
        <w:t>--</w:t>
      </w:r>
      <w:r>
        <w:rPr>
          <w:rFonts w:hint="eastAsia"/>
        </w:rPr>
        <w:t>新增蓝膜</w:t>
      </w:r>
    </w:p>
    <w:p w:rsidR="00867356" w:rsidRDefault="00867356">
      <w:pPr>
        <w:pStyle w:val="12"/>
        <w:ind w:firstLineChars="0" w:firstLine="0"/>
      </w:pPr>
    </w:p>
    <w:p w:rsidR="00867356" w:rsidRDefault="00FC55FF">
      <w:r>
        <w:rPr>
          <w:rFonts w:hint="eastAsia"/>
        </w:rPr>
        <w:t xml:space="preserve">             </w:t>
      </w:r>
      <w:r w:rsidR="00962629">
        <w:pict>
          <v:shape id="_x0000_i1116" type="#_x0000_t75" style="width:522.8pt;height:358.75pt">
            <v:imagedata r:id="rId97" o:title=""/>
          </v:shape>
        </w:pict>
      </w:r>
    </w:p>
    <w:p w:rsidR="00867356" w:rsidRDefault="00FC55FF">
      <w:pPr>
        <w:pStyle w:val="a3"/>
        <w:ind w:firstLineChars="1900" w:firstLine="3800"/>
      </w:pPr>
      <w:r>
        <w:t>图</w:t>
      </w:r>
      <w:r>
        <w:t xml:space="preserve"> </w:t>
      </w:r>
      <w:r>
        <w:rPr>
          <w:rFonts w:hint="eastAsia"/>
        </w:rPr>
        <w:t xml:space="preserve">24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收货</w:t>
      </w:r>
    </w:p>
    <w:p w:rsidR="00867356" w:rsidRDefault="00962629">
      <w:pPr>
        <w:jc w:val="center"/>
      </w:pPr>
      <w:r>
        <w:lastRenderedPageBreak/>
        <w:pict>
          <v:shape id="_x0000_i1117" type="#_x0000_t75" style="width:301.75pt;height:303.65pt">
            <v:imagedata r:id="rId98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采购入库</w:t>
      </w:r>
      <w:r>
        <w:rPr>
          <w:rFonts w:hint="eastAsia"/>
        </w:rPr>
        <w:t>--</w:t>
      </w:r>
      <w:r>
        <w:rPr>
          <w:rFonts w:hint="eastAsia"/>
        </w:rPr>
        <w:t>收货</w:t>
      </w:r>
      <w:r>
        <w:rPr>
          <w:rFonts w:hint="eastAsia"/>
        </w:rPr>
        <w:t>--</w:t>
      </w:r>
      <w:r>
        <w:rPr>
          <w:rFonts w:hint="eastAsia"/>
        </w:rPr>
        <w:t>物料分配</w:t>
      </w:r>
    </w:p>
    <w:p w:rsidR="00867356" w:rsidRDefault="00867356"/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新增收货检查：点击</w:t>
      </w:r>
      <w:r>
        <w:rPr>
          <w:rFonts w:ascii="宋体" w:hint="eastAsia"/>
          <w:sz w:val="24"/>
          <w:szCs w:val="24"/>
        </w:rPr>
        <w:t>【设置收货检查】--</w:t>
      </w:r>
      <w:r>
        <w:rPr>
          <w:rFonts w:ascii="宋体" w:hAnsi="宋体" w:hint="eastAsia"/>
          <w:sz w:val="24"/>
          <w:szCs w:val="24"/>
        </w:rPr>
        <w:t>选择</w:t>
      </w:r>
      <w:r>
        <w:rPr>
          <w:rFonts w:ascii="宋体" w:hint="eastAsia"/>
          <w:sz w:val="24"/>
          <w:szCs w:val="24"/>
        </w:rPr>
        <w:t>【事务类型】--点击【新增收货检查】--录入送货单号--确定无误后点击【保存】；</w:t>
      </w:r>
      <w:r>
        <w:rPr>
          <w:rFonts w:ascii="宋体" w:hAnsi="宋体" w:hint="eastAsia"/>
          <w:sz w:val="24"/>
          <w:szCs w:val="24"/>
        </w:rPr>
        <w:t xml:space="preserve">          </w:t>
      </w:r>
    </w:p>
    <w:p w:rsidR="00867356" w:rsidRDefault="00FC55FF">
      <w:pPr>
        <w:pStyle w:val="12"/>
        <w:ind w:firstLineChars="500" w:firstLine="120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执行收货检查：点击</w:t>
      </w:r>
      <w:r>
        <w:rPr>
          <w:rFonts w:ascii="宋体" w:hint="eastAsia"/>
          <w:sz w:val="24"/>
          <w:szCs w:val="24"/>
        </w:rPr>
        <w:t>【执行收货检查】--选择【收货检查编码】--点击【执行】--扫描芯片条码--检查扫描结果--点击【提交检查结果】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采购收货：点击</w:t>
      </w:r>
      <w:r>
        <w:rPr>
          <w:rFonts w:ascii="宋体" w:hint="eastAsia"/>
          <w:sz w:val="24"/>
          <w:szCs w:val="24"/>
        </w:rPr>
        <w:t>【收货】--扫描送货单号/输入检查编码--选择库存组织--选择送货单分录--点击【加载采购订单】--选择订单匹配数量--选择仓库--点击【提交】;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特殊收货：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收货】--扫描送货单号/输入检查编码--选择库存组织--选择送货单分录--点击【物料分配】--选择收货类型--输入分配数量--点击【增加分录】。</w:t>
      </w:r>
    </w:p>
    <w:p w:rsidR="00867356" w:rsidRDefault="00FC55FF">
      <w:pPr>
        <w:pStyle w:val="12"/>
        <w:numPr>
          <w:ilvl w:val="0"/>
          <w:numId w:val="16"/>
        </w:numPr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界面、字段信息说明</w:t>
      </w:r>
    </w:p>
    <w:p w:rsidR="00867356" w:rsidRDefault="00867356">
      <w:pPr>
        <w:pStyle w:val="12"/>
        <w:ind w:firstLineChars="0" w:firstLine="0"/>
        <w:rPr>
          <w:rFonts w:ascii="宋体" w:hAnsi="宋体"/>
          <w:b/>
          <w:bCs/>
          <w:sz w:val="24"/>
          <w:szCs w:val="24"/>
        </w:rPr>
      </w:pPr>
    </w:p>
    <w:tbl>
      <w:tblPr>
        <w:tblpPr w:leftFromText="180" w:rightFromText="180" w:vertAnchor="text" w:horzAnchor="page" w:tblpX="834" w:tblpY="57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009"/>
        <w:gridCol w:w="1877"/>
        <w:gridCol w:w="4200"/>
        <w:gridCol w:w="2195"/>
      </w:tblGrid>
      <w:tr w:rsidR="00490893" w:rsidTr="00490893">
        <w:trPr>
          <w:trHeight w:val="338"/>
        </w:trPr>
        <w:tc>
          <w:tcPr>
            <w:tcW w:w="1242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0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819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7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收货检查维护</w:t>
            </w:r>
          </w:p>
          <w:p w:rsidR="00867356" w:rsidRDefault="00FC55FF" w:rsidP="00490893">
            <w:pPr>
              <w:pStyle w:val="a3"/>
              <w:ind w:firstLineChars="1700" w:firstLine="3400"/>
            </w:pPr>
            <w:r w:rsidRPr="00490893">
              <w:rPr>
                <w:rFonts w:ascii="宋体" w:eastAsia="宋体" w:hAnsi="宋体" w:cs="宋体" w:hint="eastAsia"/>
              </w:rPr>
              <w:t xml:space="preserve">图 </w:t>
            </w: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新增收货检查按钮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18" type="#_x0000_t75" style="width:83.25pt;height:18.15pt">
                  <v:imagedata r:id="rId99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3"/>
                <w:szCs w:val="13"/>
              </w:rPr>
            </w:pPr>
            <w:r w:rsidRPr="00490893">
              <w:rPr>
                <w:rFonts w:hint="eastAsia"/>
                <w:sz w:val="16"/>
                <w:szCs w:val="16"/>
              </w:rPr>
              <w:t>进入新增收货检查界面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TO 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8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收货检查维护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编辑收货检查</w:t>
            </w:r>
          </w:p>
        </w:tc>
      </w:tr>
      <w:tr w:rsidR="00490893" w:rsidTr="00490893">
        <w:trPr>
          <w:trHeight w:val="754"/>
        </w:trPr>
        <w:tc>
          <w:tcPr>
            <w:tcW w:w="1242" w:type="dxa"/>
            <w:vMerge/>
            <w:shd w:val="clear" w:color="auto" w:fill="auto"/>
            <w:vAlign w:val="center"/>
          </w:tcPr>
          <w:p w:rsidR="00867356" w:rsidRPr="00490893" w:rsidRDefault="00867356" w:rsidP="00490893">
            <w:pPr>
              <w:pStyle w:val="a3"/>
              <w:rPr>
                <w:rFonts w:ascii="宋体" w:eastAsia="宋体" w:hAnsi="宋体" w:cs="宋体"/>
              </w:rPr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编辑按钮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Pr="00490893" w:rsidRDefault="00962629" w:rsidP="00490893">
            <w:pPr>
              <w:pStyle w:val="12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pict>
                <v:shape id="_x0000_i1119" type="#_x0000_t75" style="width:46.95pt;height:19.4pt">
                  <v:imagedata r:id="rId100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进入编辑收货检查界面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TO 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8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收货检查维护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编辑收货检查</w:t>
            </w:r>
          </w:p>
        </w:tc>
      </w:tr>
      <w:tr w:rsidR="00490893" w:rsidTr="00490893">
        <w:trPr>
          <w:trHeight w:val="667"/>
        </w:trPr>
        <w:tc>
          <w:tcPr>
            <w:tcW w:w="1242" w:type="dxa"/>
            <w:vMerge/>
            <w:shd w:val="clear" w:color="auto" w:fill="auto"/>
            <w:vAlign w:val="center"/>
          </w:tcPr>
          <w:p w:rsidR="00867356" w:rsidRPr="00490893" w:rsidRDefault="00867356" w:rsidP="00490893">
            <w:pPr>
              <w:pStyle w:val="a3"/>
              <w:rPr>
                <w:rFonts w:ascii="宋体" w:eastAsia="宋体" w:hAnsi="宋体" w:cs="宋体"/>
              </w:rPr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看明细按钮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</w:t>
            </w:r>
            <w:r w:rsidR="00962629">
              <w:pict>
                <v:shape id="_x0000_i1120" type="#_x0000_t75" style="width:60.75pt;height:23.8pt">
                  <v:imagedata r:id="rId101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查看收货检查明细信息，包含送货单信息、芯片明细信息、检查信息等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>TO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9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收货检查维护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查看明细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lastRenderedPageBreak/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18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收货检查维护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新增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编辑收货检查</w:t>
            </w: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存组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仓库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1" type="#_x0000_t75" style="width:83.25pt;height:11.9pt">
                  <v:imagedata r:id="rId102" o:title=""/>
                </v:shape>
              </w:pict>
            </w:r>
          </w:p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2" type="#_x0000_t75" style="width:83.25pt;height:15.05pt">
                  <v:imagedata r:id="rId103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WMS</w:t>
            </w:r>
            <w:r w:rsidRPr="00490893">
              <w:rPr>
                <w:rFonts w:hint="eastAsia"/>
                <w:sz w:val="13"/>
                <w:szCs w:val="13"/>
              </w:rPr>
              <w:t>库存组织，仓库选择，主要用作收货检查区分组织、仓库保存用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收货检查编码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3" type="#_x0000_t75" style="width:83.25pt;height:13.75pt">
                  <v:imagedata r:id="rId104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收货检查编码，点击保存后，由系统自动产生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4" type="#_x0000_t75" style="width:83.25pt;height:14.4pt">
                  <v:imagedata r:id="rId105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收货检查编码的状态，系统自动更新，无法手工更改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事务类型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5" type="#_x0000_t75" style="width:83.25pt;height:10pt">
                  <v:imagedata r:id="rId106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新增收货检查时选择的事务类型，作为调用不同数据接口的判断原则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检查层级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6" type="#_x0000_t75" style="width:83.25pt;height:13.75pt">
                  <v:imagedata r:id="rId107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定义检查包装层级，作为后续扫描数据检查级别的判断原则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送货单号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7" type="#_x0000_t75" style="width:83.25pt;height:10.65pt">
                  <v:imagedata r:id="rId108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录入送货单号，按回车，即可自动访问数据库提取对应的明细数据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505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送货单信息表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8" type="#_x0000_t75" style="width:82.65pt;height:26.9pt">
                  <v:imagedata r:id="rId109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送货单信息显示表，数据来源于</w:t>
            </w:r>
            <w:r w:rsidRPr="00490893">
              <w:rPr>
                <w:rFonts w:hint="eastAsia"/>
                <w:sz w:val="13"/>
                <w:szCs w:val="13"/>
              </w:rPr>
              <w:t>WMS</w:t>
            </w:r>
            <w:r w:rsidRPr="00490893">
              <w:rPr>
                <w:rFonts w:hint="eastAsia"/>
                <w:sz w:val="13"/>
                <w:szCs w:val="13"/>
              </w:rPr>
              <w:t>供应商明细数据库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629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ind w:firstLineChars="1900" w:firstLine="3800"/>
            </w:pP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20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执行收货检查</w:t>
            </w:r>
          </w:p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收货检查编码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29" type="#_x0000_t75" style="width:83.25pt;height:10pt">
                  <v:imagedata r:id="rId110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收货检查编码选择，只能选择状态为已创建、未扫描的检查编码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收货检查明细数据准备。</w:t>
            </w: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事务类型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30" type="#_x0000_t75" style="width:83.25pt;height:15.05pt">
                  <v:imagedata r:id="rId111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事务类型，选择检查编码之后自动带出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执行按钮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31" type="#_x0000_t75" style="width:60.75pt;height:26.9pt">
                  <v:imagedata r:id="rId112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执行收货检查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盒子编码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32" type="#_x0000_t75" style="width:82.65pt;height:15.05pt">
                  <v:imagedata r:id="rId113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扫描盒子编码，扫描后根据检查层级自动进入内包装检验界面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1.Select </w:t>
            </w:r>
            <w:r w:rsidRPr="00490893">
              <w:rPr>
                <w:rFonts w:hint="eastAsia"/>
                <w:sz w:val="18"/>
                <w:szCs w:val="18"/>
              </w:rPr>
              <w:t>对应盒子编码的所有明细数据。</w:t>
            </w:r>
          </w:p>
          <w:p w:rsidR="00867356" w:rsidRPr="00490893" w:rsidRDefault="00FC55FF" w:rsidP="00490893">
            <w:pPr>
              <w:pStyle w:val="a3"/>
              <w:jc w:val="center"/>
              <w:rPr>
                <w:rFonts w:ascii="Calibri" w:eastAsia="宋体" w:hAnsi="Calibri"/>
                <w:sz w:val="18"/>
                <w:szCs w:val="18"/>
              </w:rPr>
            </w:pPr>
            <w:r>
              <w:rPr>
                <w:rFonts w:hint="eastAsia"/>
              </w:rPr>
              <w:t>2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 xml:space="preserve">.TO 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图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 xml:space="preserve"> 21 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采购入库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--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执行收货检查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--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新增盒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/</w:t>
            </w:r>
            <w:r w:rsidRPr="00490893">
              <w:rPr>
                <w:rFonts w:ascii="Calibri" w:eastAsia="宋体" w:hAnsi="Calibri" w:hint="eastAsia"/>
                <w:sz w:val="18"/>
                <w:szCs w:val="18"/>
              </w:rPr>
              <w:t>检查盒</w:t>
            </w:r>
          </w:p>
          <w:p w:rsidR="00867356" w:rsidRPr="00490893" w:rsidRDefault="00867356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不良备注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33" type="#_x0000_t75" style="width:83.25pt;height:23.15pt">
                  <v:imagedata r:id="rId114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不良备注选择，勾选后对该包装内的芯片加上不良属性备注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入库数据增加不良备注参数。</w:t>
            </w: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检查信息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34" type="#_x0000_t75" style="width:82.65pt;height:23.15pt">
                  <v:imagedata r:id="rId115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显示当前检查的收货检查编码的信息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提交检查结果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35" type="#_x0000_t75" style="width:72.65pt;height:20.05pt">
                  <v:imagedata r:id="rId116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提交确认当前检查的结果，提交后，对应的收货检查编码更新为关闭状态，并更新对应的送货单明细数据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867356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新增盒按钮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36" type="#_x0000_t75" style="width:60.75pt;height:25.05pt">
                  <v:imagedata r:id="rId117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当扫描盒子编码扫到新的盒子编码时，系统提示是否新增盒子，当点是时，跳出新增盒界面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 w:rsidRPr="00490893">
              <w:rPr>
                <w:rFonts w:hint="eastAsia"/>
                <w:sz w:val="18"/>
                <w:szCs w:val="18"/>
              </w:rPr>
              <w:t>TO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21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执行收货检查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新增盒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检查盒</w:t>
            </w:r>
          </w:p>
          <w:p w:rsidR="00867356" w:rsidRPr="00490893" w:rsidRDefault="00867356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490893" w:rsidTr="00490893">
        <w:trPr>
          <w:trHeight w:val="9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21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执行收货检查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新增盒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检查盒</w:t>
            </w: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袋子编码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37" type="#_x0000_t75" style="width:83.25pt;height:16.3pt">
                  <v:imagedata r:id="rId118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扫描袋子编码进行校验信息，通过显示绿色，部分信息不通过显示黄色，全部不一致显示红色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1.Select </w:t>
            </w:r>
            <w:r w:rsidRPr="00490893">
              <w:rPr>
                <w:rFonts w:hint="eastAsia"/>
                <w:sz w:val="18"/>
                <w:szCs w:val="18"/>
              </w:rPr>
              <w:t>对应袋子编码的所有明细数据。</w:t>
            </w:r>
          </w:p>
        </w:tc>
      </w:tr>
      <w:tr w:rsidR="00490893" w:rsidTr="00490893">
        <w:trPr>
          <w:trHeight w:val="9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袋子信息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38" type="#_x0000_t75" style="width:82.65pt;height:18.8pt">
                  <v:imagedata r:id="rId119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1.</w:t>
            </w:r>
            <w:r w:rsidRPr="00490893">
              <w:rPr>
                <w:rFonts w:hint="eastAsia"/>
                <w:sz w:val="13"/>
                <w:szCs w:val="13"/>
              </w:rPr>
              <w:t>按一盒一行分录显示，如果扫描通过显示绿色，不通过显示红色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850"/>
        </w:trPr>
        <w:tc>
          <w:tcPr>
            <w:tcW w:w="1242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0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新增袋</w:t>
            </w:r>
          </w:p>
        </w:tc>
        <w:tc>
          <w:tcPr>
            <w:tcW w:w="1877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39" type="#_x0000_t75" style="width:72.65pt;height:25.05pt">
                  <v:imagedata r:id="rId120" o:title=""/>
                </v:shape>
              </w:pict>
            </w:r>
          </w:p>
        </w:tc>
        <w:tc>
          <w:tcPr>
            <w:tcW w:w="420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当扫描袋子编码扫到新的袋子编码时，系统提示是否新增袋子，当点是时，跳出新增袋界面。</w:t>
            </w:r>
          </w:p>
        </w:tc>
        <w:tc>
          <w:tcPr>
            <w:tcW w:w="219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a3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O</w:t>
            </w:r>
            <w:r>
              <w:t>图</w:t>
            </w:r>
            <w:r>
              <w:t xml:space="preserve"> </w:t>
            </w:r>
            <w:r>
              <w:rPr>
                <w:rFonts w:hint="eastAsia"/>
              </w:rPr>
              <w:t xml:space="preserve">22 </w:t>
            </w:r>
            <w:r>
              <w:rPr>
                <w:rFonts w:hint="eastAsia"/>
              </w:rPr>
              <w:t>采购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执行收货检查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新增袋</w:t>
            </w:r>
          </w:p>
        </w:tc>
      </w:tr>
    </w:tbl>
    <w:p w:rsidR="00867356" w:rsidRDefault="00867356"/>
    <w:p w:rsidR="00867356" w:rsidRDefault="00FC55FF">
      <w:pPr>
        <w:pStyle w:val="4"/>
        <w:ind w:left="420"/>
      </w:pPr>
      <w:bookmarkStart w:id="95" w:name="_Toc495912856"/>
      <w:r>
        <w:rPr>
          <w:rFonts w:hint="eastAsia"/>
        </w:rPr>
        <w:lastRenderedPageBreak/>
        <w:t xml:space="preserve">2.2.6 </w:t>
      </w:r>
      <w:r>
        <w:rPr>
          <w:rFonts w:hint="eastAsia"/>
        </w:rPr>
        <w:t>入库管理</w:t>
      </w:r>
      <w:r>
        <w:rPr>
          <w:rFonts w:hint="eastAsia"/>
        </w:rPr>
        <w:t>--</w:t>
      </w:r>
      <w:r>
        <w:rPr>
          <w:rFonts w:hint="eastAsia"/>
        </w:rPr>
        <w:t>扫描入库</w:t>
      </w:r>
      <w:bookmarkEnd w:id="95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扫描采购入库，扫描生产退料，扫描杂项入库（其他入库）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计划信息录入，扫描信息录入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r>
        <w:rPr>
          <w:rFonts w:hint="eastAsia"/>
        </w:rPr>
        <w:t xml:space="preserve">              </w:t>
      </w:r>
      <w:r w:rsidR="00962629">
        <w:pict>
          <v:shape id="_x0000_i1140" type="#_x0000_t75" style="width:386.3pt;height:260.45pt">
            <v:imagedata r:id="rId121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-</w:t>
      </w:r>
      <w:r>
        <w:rPr>
          <w:rFonts w:hint="eastAsia"/>
        </w:rPr>
        <w:t>选择计划</w:t>
      </w:r>
    </w:p>
    <w:p w:rsidR="00867356" w:rsidRDefault="00FC55FF">
      <w:r>
        <w:rPr>
          <w:rFonts w:hint="eastAsia"/>
        </w:rPr>
        <w:t xml:space="preserve">              </w:t>
      </w:r>
      <w:r w:rsidR="00962629">
        <w:pict>
          <v:shape id="_x0000_i1141" type="#_x0000_t75" style="width:387.55pt;height:299.9pt">
            <v:imagedata r:id="rId122" o:title=""/>
          </v:shape>
        </w:pict>
      </w:r>
    </w:p>
    <w:p w:rsidR="00867356" w:rsidRDefault="00FC55FF">
      <w:pPr>
        <w:pStyle w:val="a3"/>
        <w:jc w:val="center"/>
      </w:pPr>
      <w:r>
        <w:lastRenderedPageBreak/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-</w:t>
      </w:r>
      <w:r>
        <w:rPr>
          <w:rFonts w:hint="eastAsia"/>
        </w:rPr>
        <w:t>扫描（采购入库）</w:t>
      </w:r>
    </w:p>
    <w:p w:rsidR="00867356" w:rsidRDefault="00FC55FF">
      <w:r>
        <w:rPr>
          <w:rFonts w:hint="eastAsia"/>
        </w:rPr>
        <w:t xml:space="preserve">             </w:t>
      </w:r>
      <w:r w:rsidR="00962629">
        <w:pict>
          <v:shape id="_x0000_i1142" type="#_x0000_t75" style="width:391.3pt;height:303.65pt">
            <v:imagedata r:id="rId123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-</w:t>
      </w:r>
      <w:r>
        <w:rPr>
          <w:rFonts w:hint="eastAsia"/>
        </w:rPr>
        <w:t>扫描（生产退料）</w:t>
      </w:r>
    </w:p>
    <w:p w:rsidR="00867356" w:rsidRDefault="00867356"/>
    <w:p w:rsidR="00867356" w:rsidRDefault="00FC55FF">
      <w:r>
        <w:rPr>
          <w:rFonts w:hint="eastAsia"/>
        </w:rPr>
        <w:t xml:space="preserve">             </w:t>
      </w:r>
      <w:r w:rsidR="00962629">
        <w:pict>
          <v:shape id="_x0000_i1143" type="#_x0000_t75" style="width:393.2pt;height:303.65pt">
            <v:imagedata r:id="rId124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</w:t>
      </w:r>
      <w:r>
        <w:rPr>
          <w:rFonts w:hint="eastAsia"/>
        </w:rPr>
        <w:t>扫描（杂项入库）</w:t>
      </w:r>
    </w:p>
    <w:p w:rsidR="00867356" w:rsidRDefault="00867356"/>
    <w:p w:rsidR="00867356" w:rsidRDefault="00FC55FF">
      <w:r>
        <w:rPr>
          <w:rFonts w:hint="eastAsia"/>
        </w:rPr>
        <w:lastRenderedPageBreak/>
        <w:t xml:space="preserve">          </w:t>
      </w:r>
      <w:r w:rsidR="00962629">
        <w:pict>
          <v:shape id="_x0000_i1144" type="#_x0000_t75" style="width:426.35pt;height:299.25pt">
            <v:imagedata r:id="rId125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</w:t>
      </w:r>
      <w:r>
        <w:rPr>
          <w:rFonts w:hint="eastAsia"/>
        </w:rPr>
        <w:t>收货（采购入库）</w:t>
      </w:r>
    </w:p>
    <w:p w:rsidR="00867356" w:rsidRDefault="00867356"/>
    <w:p w:rsidR="00867356" w:rsidRDefault="00FC55FF">
      <w:r>
        <w:rPr>
          <w:rFonts w:hint="eastAsia"/>
        </w:rPr>
        <w:t xml:space="preserve">          </w:t>
      </w:r>
      <w:r w:rsidR="00962629">
        <w:pict>
          <v:shape id="_x0000_i1145" type="#_x0000_t75" style="width:425.75pt;height:300.5pt">
            <v:imagedata r:id="rId126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</w:t>
      </w:r>
      <w:r>
        <w:rPr>
          <w:rFonts w:hint="eastAsia"/>
        </w:rPr>
        <w:t>收货（生产退料）</w:t>
      </w:r>
    </w:p>
    <w:p w:rsidR="00867356" w:rsidRDefault="00867356"/>
    <w:p w:rsidR="00867356" w:rsidRDefault="00FC55FF">
      <w:r>
        <w:rPr>
          <w:rFonts w:hint="eastAsia"/>
        </w:rPr>
        <w:lastRenderedPageBreak/>
        <w:t xml:space="preserve">          </w:t>
      </w:r>
      <w:r w:rsidR="00962629">
        <w:pict>
          <v:shape id="_x0000_i1146" type="#_x0000_t75" style="width:417.6pt;height:293pt">
            <v:imagedata r:id="rId127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入库</w:t>
      </w:r>
      <w:r>
        <w:rPr>
          <w:rFonts w:hint="eastAsia"/>
        </w:rPr>
        <w:t>-</w:t>
      </w:r>
      <w:r>
        <w:rPr>
          <w:rFonts w:hint="eastAsia"/>
        </w:rPr>
        <w:t>收货（杂项入库）</w:t>
      </w:r>
    </w:p>
    <w:p w:rsidR="00867356" w:rsidRDefault="00FC55FF">
      <w:r>
        <w:rPr>
          <w:rFonts w:hint="eastAsia"/>
        </w:rPr>
        <w:t xml:space="preserve">         </w:t>
      </w:r>
      <w:r w:rsidR="00962629">
        <w:pict>
          <v:shape id="_x0000_i1147" type="#_x0000_t75" style="width:432.65pt;height:231.05pt">
            <v:imagedata r:id="rId128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档次分布表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扫描采购入库：点击</w:t>
      </w:r>
      <w:r>
        <w:rPr>
          <w:rFonts w:ascii="宋体" w:hint="eastAsia"/>
          <w:sz w:val="24"/>
          <w:szCs w:val="24"/>
        </w:rPr>
        <w:t>【扫描入库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选择计划】--选择采购计划类型--点击【开始扫描】--扫描标签二维码--点击【汇总数据】--匹配采购订单--点击【提交单据】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扫描生产退料：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扫描入库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选择计划】--选择退料计划类型--点击【开始扫描】--扫描标签二维码--点击【汇总数据】--确认退料信息--点击【提交单据】；</w:t>
      </w:r>
    </w:p>
    <w:p w:rsidR="00867356" w:rsidRDefault="00FC55FF">
      <w:pPr>
        <w:pStyle w:val="12"/>
        <w:ind w:firstLineChars="500" w:firstLine="1200"/>
        <w:rPr>
          <w:rFonts w:ascii="宋体" w:hAns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扫描杂项入库：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扫描入库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选择计划】--选择杂项入库类型--点击【开始扫描】--扫描标签二维码--点击【汇总数据】--确认入库--点击【提交单据】</w:t>
      </w:r>
      <w:r>
        <w:rPr>
          <w:rFonts w:ascii="宋体" w:hAnsi="宋体" w:hint="eastAsia"/>
          <w:sz w:val="24"/>
          <w:szCs w:val="24"/>
        </w:rPr>
        <w:t xml:space="preserve"> 。   </w:t>
      </w: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34" w:tblpY="57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2073"/>
        <w:gridCol w:w="4453"/>
        <w:gridCol w:w="1849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图</w:t>
            </w:r>
            <w:r>
              <w:rPr>
                <w:rFonts w:hint="eastAsia"/>
              </w:rPr>
              <w:t xml:space="preserve"> 17 </w:t>
            </w:r>
            <w:r>
              <w:rPr>
                <w:rFonts w:hint="eastAsia"/>
              </w:rPr>
              <w:t>扫描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选择计划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入库计划查询条件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48" type="#_x0000_t75" style="width:92.05pt;height:28.8pt">
                  <v:imagedata r:id="rId129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设置查询条件，查询符合条件入库计划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计划类型：单选项，可选择采购入库、生产退料、杂项入库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计划状态：扫描界面只可筛选已创建、已扫描、已收货的计划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计划日期：计划创建日期范围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4.</w:t>
            </w:r>
            <w:r w:rsidRPr="00490893">
              <w:rPr>
                <w:rFonts w:hint="eastAsia"/>
                <w:sz w:val="16"/>
                <w:szCs w:val="16"/>
              </w:rPr>
              <w:t>查询计划：根据当前设置的条件查询入库计划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Select</w:t>
            </w:r>
            <w:r w:rsidRPr="00490893">
              <w:rPr>
                <w:rFonts w:hint="eastAsia"/>
                <w:sz w:val="18"/>
                <w:szCs w:val="18"/>
              </w:rPr>
              <w:t>符合条件的计划信息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入库计划显示列表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49" type="#_x0000_t75" style="width:92.05pt;height:25.05pt">
                  <v:imagedata r:id="rId130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查询的结果显示在表中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根据不同计划类型，查询的结果字段显示不同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包含计划编号、计划类型、型号、数量、创建人等信息；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开始扫描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 </w:t>
            </w:r>
            <w:r w:rsidR="00962629">
              <w:pict>
                <v:shape id="_x0000_i1150" type="#_x0000_t75" style="width:60.75pt;height:35.05pt">
                  <v:imagedata r:id="rId131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计划后，点击开始扫描进入扫描界面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O</w:t>
            </w:r>
            <w:r w:rsidRPr="00490893">
              <w:rPr>
                <w:rFonts w:hint="eastAsia"/>
                <w:sz w:val="18"/>
                <w:szCs w:val="18"/>
              </w:rPr>
              <w:t>扫描界面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扫描入库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扫描（图</w:t>
            </w:r>
            <w:r>
              <w:rPr>
                <w:rFonts w:hint="eastAsia"/>
              </w:rPr>
              <w:t>18/19/20</w:t>
            </w:r>
            <w:r>
              <w:rPr>
                <w:rFonts w:hint="eastAsia"/>
              </w:rPr>
              <w:t>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扫描录入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51" type="#_x0000_t75" style="width:93.3pt;height:18.15pt">
                  <v:imagedata r:id="rId132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支持箱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、袋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的录入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支持袋子二维码的录入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sz w:val="18"/>
                <w:szCs w:val="18"/>
              </w:rPr>
              <w:t>芯片基本信息。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不良备注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52" type="#_x0000_t75" style="width:93.3pt;height:18.8pt">
                  <v:imagedata r:id="rId133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根据物料不良标识，仓库需在扫描前选择对应的不良备注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勾上不良备注后，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收集的芯片属性除了原有电性参数外，会加上不良备注的单独属性，库存也会有所区分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不良备注应在此选择界面提供新增的按钮，内容可由仓库自己维护，为中、英文、数字、符号格式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sz w:val="18"/>
                <w:szCs w:val="18"/>
              </w:rPr>
              <w:t>芯片不良备注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散装收货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53" type="#_x0000_t75" style="width:63.25pt;height:23.15pt">
                  <v:imagedata r:id="rId134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按箱收货和按袋收货的切换按钮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选择</w:t>
            </w:r>
            <w:r w:rsidRPr="00490893">
              <w:rPr>
                <w:rFonts w:hint="eastAsia"/>
                <w:sz w:val="16"/>
                <w:szCs w:val="16"/>
              </w:rPr>
              <w:t>:</w:t>
            </w:r>
            <w:r w:rsidRPr="00490893">
              <w:rPr>
                <w:rFonts w:hint="eastAsia"/>
                <w:sz w:val="16"/>
                <w:szCs w:val="16"/>
              </w:rPr>
              <w:t>扫描袋子标签，自动生成小箱子标签，自动取代供应商的小箱子包装信息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取消选择：按整箱收货，先扫描整箱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，再扫描袋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或者二维码校验信息，校验通过后再扫下一箱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系统数据处理逻辑切换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扫描信息显示框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54" type="#_x0000_t75" style="width:93.3pt;height:20.05pt">
                  <v:imagedata r:id="rId135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当前扫描包装的信息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散装收货时：箱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为空，其他信息随扫描袋子的数量逐渐变化，直到打印箱子标签时自动获取箱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非散装收货时：扫描箱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后，自动带入箱子信息，随着袋子的扫描数量逐渐增加已扫数量，扫描过程中，扫描的袋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需要和系统中此箱的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一一校验，如果不同时自动报错，完全校验通过后此箱完成信息的录入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已扫箱子列表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55" type="#_x0000_t75" style="width:93.3pt;height:23.15pt">
                  <v:imagedata r:id="rId136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完成扫描的箱子信息自动录入到已扫箱子列表中，同时更新计划信息显示框中的已扫描数量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Update </w:t>
            </w:r>
            <w:r w:rsidRPr="00490893">
              <w:rPr>
                <w:rFonts w:hint="eastAsia"/>
                <w:sz w:val="18"/>
                <w:szCs w:val="18"/>
              </w:rPr>
              <w:t>计划已扫描数量。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重新扫描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</w:t>
            </w:r>
            <w:r w:rsidR="00962629">
              <w:pict>
                <v:shape id="_x0000_i1156" type="#_x0000_t75" style="width:63.25pt;height:25.05pt">
                  <v:imagedata r:id="rId137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清空当前未扫描进已扫箱子列表的保存信息，重新开始扫描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Delete </w:t>
            </w:r>
            <w:r w:rsidRPr="00490893">
              <w:rPr>
                <w:rFonts w:hint="eastAsia"/>
                <w:sz w:val="18"/>
                <w:szCs w:val="18"/>
              </w:rPr>
              <w:t>正在扫描的箱子信息。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汇总数据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 </w:t>
            </w:r>
            <w:r w:rsidR="00962629">
              <w:pict>
                <v:shape id="_x0000_i1157" type="#_x0000_t75" style="width:55.7pt;height:25.65pt">
                  <v:imagedata r:id="rId138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汇总已扫箱子列表的数据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sz w:val="18"/>
                <w:szCs w:val="18"/>
              </w:rPr>
              <w:t>收货界面。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21 </w:t>
            </w:r>
            <w:r>
              <w:rPr>
                <w:rFonts w:hint="eastAsia"/>
              </w:rPr>
              <w:t>扫描入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收货（采购入库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存组织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58" type="#_x0000_t75" style="width:95.15pt;height:22.55pt">
                  <v:imagedata r:id="rId139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针对芯片走江西采购的特殊业务所做的特殊功能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选择采购订单所在的库存组织，方可匹配到对应的采购订单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目前走的是集中采购的业务，采购组织是江西，收货组织是中山，此处库存组织是对应采购组织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确定匹配采购订单的采购组织范围。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入库计划切换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 </w:t>
            </w:r>
            <w:r w:rsidR="00962629">
              <w:pict>
                <v:shape id="_x0000_i1159" type="#_x0000_t75" style="width:55.7pt;height:25.05pt">
                  <v:imagedata r:id="rId140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重新选择状态为已扫描的入库计划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sz w:val="18"/>
                <w:szCs w:val="18"/>
              </w:rPr>
              <w:t>入库计划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入库计划信息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60" type="#_x0000_t75" style="width:93.3pt;height:27.55pt">
                  <v:imagedata r:id="rId141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显示当前入库计划的信息，分录左边有选择按钮，供用户选择分录进行匹配采购订单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档次分布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 </w:t>
            </w:r>
            <w:r w:rsidR="00962629">
              <w:pict>
                <v:shape id="_x0000_i1161" type="#_x0000_t75" style="width:60.1pt;height:22.55pt">
                  <v:imagedata r:id="rId142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根据已扫描的数据，按照系统中此芯片型号的分档标准进行自动分档，并显示对应的分档数量信息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To</w:t>
            </w:r>
            <w:r w:rsidRPr="00490893">
              <w:rPr>
                <w:rFonts w:hint="eastAsia"/>
                <w:sz w:val="18"/>
                <w:szCs w:val="18"/>
              </w:rPr>
              <w:t>档次分布表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匹配订单按钮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 </w:t>
            </w:r>
            <w:r w:rsidR="00962629">
              <w:pict>
                <v:shape id="_x0000_i1162" type="#_x0000_t75" style="width:60.75pt;height:22.55pt">
                  <v:imagedata r:id="rId143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计划分录，点击“匹配订单”按钮，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自动根据库存组织、芯片型号、供应商到</w:t>
            </w:r>
            <w:r w:rsidRPr="00490893">
              <w:rPr>
                <w:rFonts w:hint="eastAsia"/>
                <w:sz w:val="16"/>
                <w:szCs w:val="16"/>
              </w:rPr>
              <w:t>EAS</w:t>
            </w:r>
            <w:r w:rsidRPr="00490893">
              <w:rPr>
                <w:rFonts w:hint="eastAsia"/>
                <w:sz w:val="16"/>
                <w:szCs w:val="16"/>
              </w:rPr>
              <w:t>数据库中查找符合的采购订单信息，显示在下方的订单信息表中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sz w:val="18"/>
                <w:szCs w:val="18"/>
              </w:rPr>
              <w:t>采购订单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采购订单信息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63" type="#_x0000_t75" style="width:92.05pt;height:52.6pt">
                  <v:imagedata r:id="rId144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符合要求的采购订单信息，用户在表中选择对应的采购订单，录入匹配数量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保存匹配数据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</w:t>
            </w:r>
            <w:r w:rsidR="00962629">
              <w:pict>
                <v:shape id="_x0000_i1164" type="#_x0000_t75" style="width:75.15pt;height:26.9pt">
                  <v:imagedata r:id="rId145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保存已录入的匹配数量，下次登录时，此计划会保存好本次匹配的订单与数量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保存数据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提交单据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 </w:t>
            </w:r>
            <w:r w:rsidR="00962629">
              <w:pict>
                <v:shape id="_x0000_i1165" type="#_x0000_t75" style="width:56.35pt;height:25.65pt">
                  <v:imagedata r:id="rId146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提交生成</w:t>
            </w:r>
            <w:r w:rsidRPr="00490893">
              <w:rPr>
                <w:rFonts w:hint="eastAsia"/>
                <w:sz w:val="16"/>
                <w:szCs w:val="16"/>
              </w:rPr>
              <w:t>EAS</w:t>
            </w:r>
            <w:r w:rsidRPr="00490893">
              <w:rPr>
                <w:rFonts w:hint="eastAsia"/>
                <w:sz w:val="16"/>
                <w:szCs w:val="16"/>
              </w:rPr>
              <w:t>库存单据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调用</w:t>
            </w:r>
            <w:r w:rsidRPr="00490893">
              <w:rPr>
                <w:rFonts w:hint="eastAsia"/>
                <w:sz w:val="18"/>
                <w:szCs w:val="18"/>
              </w:rPr>
              <w:t>EAS</w:t>
            </w:r>
            <w:r w:rsidRPr="00490893">
              <w:rPr>
                <w:rFonts w:hint="eastAsia"/>
                <w:sz w:val="18"/>
                <w:szCs w:val="18"/>
              </w:rPr>
              <w:t>单据生成接口，生成单据。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21 </w:t>
            </w:r>
            <w:r>
              <w:rPr>
                <w:rFonts w:hint="eastAsia"/>
              </w:rPr>
              <w:t>扫描入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收货（生产退料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存组织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66" type="#_x0000_t75" style="width:92.65pt;height:12.5pt">
                  <v:imagedata r:id="rId147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需匹配生产订单的库存组织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确定匹配生产订单的采购组织范围。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生产订单信息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67" type="#_x0000_t75" style="width:92.65pt;height:28.15pt">
                  <v:imagedata r:id="rId148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根据入库计划新增时录入的生产订单，自动获取生产订单信息，显示在列表中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23"/>
        </w:trPr>
        <w:tc>
          <w:tcPr>
            <w:tcW w:w="1075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22 </w:t>
            </w:r>
            <w:r>
              <w:rPr>
                <w:rFonts w:hint="eastAsia"/>
              </w:rPr>
              <w:t>扫描入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收货（杂项入库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界面数据</w:t>
            </w:r>
          </w:p>
        </w:tc>
        <w:tc>
          <w:tcPr>
            <w:tcW w:w="2073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68" type="#_x0000_t75" style="width:92.65pt;height:60.75pt">
                  <v:imagedata r:id="rId149" o:title=""/>
                </v:shape>
              </w:pict>
            </w:r>
          </w:p>
        </w:tc>
        <w:tc>
          <w:tcPr>
            <w:tcW w:w="445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由于其他入库没有来源单据，所以不设来源单据信息。当单据类型是无单据时，点击提交单据会提示“此计划为无单据类型，将自动更新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库存”。</w:t>
            </w:r>
          </w:p>
        </w:tc>
        <w:tc>
          <w:tcPr>
            <w:tcW w:w="184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/</w:t>
            </w:r>
          </w:p>
        </w:tc>
      </w:tr>
    </w:tbl>
    <w:p w:rsidR="00867356" w:rsidRDefault="00867356"/>
    <w:p w:rsidR="00867356" w:rsidRDefault="00FC55FF">
      <w:pPr>
        <w:pStyle w:val="4"/>
        <w:ind w:left="420"/>
      </w:pPr>
      <w:bookmarkStart w:id="96" w:name="_Toc495912857"/>
      <w:r>
        <w:rPr>
          <w:rFonts w:hint="eastAsia"/>
        </w:rPr>
        <w:t xml:space="preserve">2.2.7 </w:t>
      </w:r>
      <w:r>
        <w:rPr>
          <w:rFonts w:hint="eastAsia"/>
        </w:rPr>
        <w:t>出库管理</w:t>
      </w:r>
      <w:r>
        <w:rPr>
          <w:rFonts w:hint="eastAsia"/>
        </w:rPr>
        <w:t>--</w:t>
      </w:r>
      <w:r>
        <w:rPr>
          <w:rFonts w:hint="eastAsia"/>
        </w:rPr>
        <w:t>出库计划</w:t>
      </w:r>
      <w:bookmarkEnd w:id="96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出库计划新增、维护、查询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计划信息录入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867356"/>
    <w:p w:rsidR="00867356" w:rsidRDefault="00FC55FF">
      <w:r>
        <w:rPr>
          <w:rFonts w:hint="eastAsia"/>
        </w:rPr>
        <w:lastRenderedPageBreak/>
        <w:t xml:space="preserve">              </w:t>
      </w:r>
      <w:r w:rsidR="00962629">
        <w:pict>
          <v:shape id="_x0000_i1169" type="#_x0000_t75" style="width:380.05pt;height:263.6pt">
            <v:imagedata r:id="rId150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出库管理</w:t>
      </w:r>
      <w:r>
        <w:rPr>
          <w:rFonts w:hint="eastAsia"/>
        </w:rPr>
        <w:t>-</w:t>
      </w:r>
      <w:r>
        <w:rPr>
          <w:rFonts w:hint="eastAsia"/>
        </w:rPr>
        <w:t>出库计划</w:t>
      </w:r>
      <w:r>
        <w:rPr>
          <w:rFonts w:hint="eastAsia"/>
        </w:rPr>
        <w:t>-</w:t>
      </w:r>
      <w:r>
        <w:rPr>
          <w:rFonts w:hint="eastAsia"/>
        </w:rPr>
        <w:t>新增计划（生产领料）</w:t>
      </w:r>
    </w:p>
    <w:p w:rsidR="00867356" w:rsidRDefault="00962629">
      <w:r>
        <w:pict>
          <v:shape id="_x0000_i1170" type="#_x0000_t75" style="width:523.4pt;height:121.45pt">
            <v:imagedata r:id="rId151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备料需求新增子界面</w:t>
      </w:r>
    </w:p>
    <w:p w:rsidR="00867356" w:rsidRDefault="00FC55FF">
      <w:r>
        <w:rPr>
          <w:rFonts w:hint="eastAsia"/>
        </w:rPr>
        <w:t xml:space="preserve"> </w:t>
      </w:r>
      <w:r w:rsidR="00962629">
        <w:pict>
          <v:shape id="_x0000_i1171" type="#_x0000_t75" style="width:301.75pt;height:170.3pt">
            <v:imagedata r:id="rId152" o:title=""/>
          </v:shape>
        </w:pict>
      </w:r>
      <w:r w:rsidR="00962629">
        <w:pict>
          <v:shape id="_x0000_i1172" type="#_x0000_t75" style="width:221pt;height:117.1pt">
            <v:imagedata r:id="rId153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查询方案子界面</w:t>
      </w:r>
    </w:p>
    <w:p w:rsidR="00867356" w:rsidRDefault="00867356"/>
    <w:p w:rsidR="00867356" w:rsidRDefault="00FC55FF">
      <w:r>
        <w:rPr>
          <w:rFonts w:hint="eastAsia"/>
        </w:rPr>
        <w:lastRenderedPageBreak/>
        <w:t xml:space="preserve">      </w:t>
      </w:r>
      <w:r w:rsidR="00962629">
        <w:pict>
          <v:shape id="_x0000_i1173" type="#_x0000_t75" style="width:440.15pt;height:318.05pt">
            <v:imagedata r:id="rId154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库存分配子界面</w:t>
      </w:r>
    </w:p>
    <w:p w:rsidR="00867356" w:rsidRDefault="00FC55FF">
      <w:r>
        <w:rPr>
          <w:rFonts w:hint="eastAsia"/>
        </w:rPr>
        <w:t xml:space="preserve">         </w:t>
      </w:r>
      <w:r w:rsidR="00962629">
        <w:pict>
          <v:shape id="_x0000_i1174" type="#_x0000_t75" style="width:443.9pt;height:307.4pt">
            <v:imagedata r:id="rId155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8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出库计划</w:t>
      </w:r>
      <w:r>
        <w:rPr>
          <w:rFonts w:hint="eastAsia"/>
        </w:rPr>
        <w:t>-</w:t>
      </w:r>
      <w:r>
        <w:rPr>
          <w:rFonts w:hint="eastAsia"/>
        </w:rPr>
        <w:t>新增计划（杂项出库）</w:t>
      </w:r>
    </w:p>
    <w:p w:rsidR="00867356" w:rsidRDefault="00867356"/>
    <w:p w:rsidR="00867356" w:rsidRDefault="00867356"/>
    <w:p w:rsidR="00867356" w:rsidRDefault="00867356"/>
    <w:p w:rsidR="00867356" w:rsidRDefault="00FC55FF">
      <w:r>
        <w:rPr>
          <w:rFonts w:hint="eastAsia"/>
        </w:rPr>
        <w:t xml:space="preserve">       </w:t>
      </w:r>
      <w:r w:rsidR="00962629">
        <w:pict>
          <v:shape id="_x0000_i1175" type="#_x0000_t75" style="width:450.8pt;height:304.9pt">
            <v:imagedata r:id="rId156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出库计划</w:t>
      </w:r>
      <w:r>
        <w:rPr>
          <w:rFonts w:hint="eastAsia"/>
        </w:rPr>
        <w:t>-</w:t>
      </w:r>
      <w:r>
        <w:rPr>
          <w:rFonts w:hint="eastAsia"/>
        </w:rPr>
        <w:t>维护计划</w:t>
      </w:r>
    </w:p>
    <w:p w:rsidR="00867356" w:rsidRDefault="00867356"/>
    <w:p w:rsidR="00867356" w:rsidRDefault="00FC55FF">
      <w:r>
        <w:rPr>
          <w:rFonts w:hint="eastAsia"/>
        </w:rPr>
        <w:t xml:space="preserve">       </w:t>
      </w:r>
      <w:r w:rsidR="00962629">
        <w:pict>
          <v:shape id="_x0000_i1176" type="#_x0000_t75" style="width:448.9pt;height:308.05pt">
            <v:imagedata r:id="rId157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出库计划</w:t>
      </w:r>
      <w:r>
        <w:rPr>
          <w:rFonts w:hint="eastAsia"/>
        </w:rPr>
        <w:t>-</w:t>
      </w:r>
      <w:r>
        <w:rPr>
          <w:rFonts w:hint="eastAsia"/>
        </w:rPr>
        <w:t>历史查询</w:t>
      </w:r>
    </w:p>
    <w:p w:rsidR="00867356" w:rsidRDefault="00867356"/>
    <w:p w:rsidR="00867356" w:rsidRDefault="00867356"/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新增出库计划（领料）：点击</w:t>
      </w:r>
      <w:r>
        <w:rPr>
          <w:rFonts w:ascii="宋体" w:hint="eastAsia"/>
          <w:sz w:val="24"/>
          <w:szCs w:val="24"/>
        </w:rPr>
        <w:t>【出库计划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新增计划】--选择领料【计划类型】--新增需求--勾选需求分录--点击【系统分配】/【扫描分配】分配库存--保存为出库计划；</w:t>
      </w:r>
    </w:p>
    <w:p w:rsidR="00867356" w:rsidRDefault="00FC55FF">
      <w:pPr>
        <w:pStyle w:val="12"/>
        <w:ind w:firstLineChars="500" w:firstLine="1200"/>
        <w:rPr>
          <w:rFonts w:ascii="宋体" w:hAns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新增出库计划（杂项）：点击【出库计划】--点击【新增计划】--选择杂项【计划类型】--选择单据类型--事务类型--点击【新增】；</w:t>
      </w:r>
      <w:r>
        <w:rPr>
          <w:rFonts w:ascii="宋体" w:hAnsi="宋体" w:hint="eastAsia"/>
          <w:sz w:val="24"/>
          <w:szCs w:val="24"/>
        </w:rPr>
        <w:t xml:space="preserve">    </w:t>
      </w:r>
    </w:p>
    <w:p w:rsidR="00867356" w:rsidRDefault="00FC55FF">
      <w:pPr>
        <w:pStyle w:val="12"/>
        <w:ind w:firstLineChars="500" w:firstLine="120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维护出库计划：点击</w:t>
      </w:r>
      <w:r>
        <w:rPr>
          <w:rFonts w:ascii="宋体" w:hint="eastAsia"/>
          <w:sz w:val="24"/>
          <w:szCs w:val="24"/>
        </w:rPr>
        <w:t>【出库计划】--点击【维护计划】--选择计划类型、计划状态、计划日期--点击【查询计划】--选择计划分录--【修改】/【关闭】/【删除】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计划历史查询：点击</w:t>
      </w:r>
      <w:r>
        <w:rPr>
          <w:rFonts w:ascii="宋体" w:hint="eastAsia"/>
          <w:sz w:val="24"/>
          <w:szCs w:val="24"/>
        </w:rPr>
        <w:t>【出库计划】--点击【历史查询】--选择计划类型、计划状态、计划日期--点击【查询计划】--点击【导出EXCEL】。</w:t>
      </w:r>
    </w:p>
    <w:p w:rsidR="00867356" w:rsidRDefault="00867356">
      <w:pPr>
        <w:pStyle w:val="12"/>
        <w:ind w:firstLineChars="0" w:firstLine="0"/>
        <w:rPr>
          <w:rFonts w:ascii="宋体"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界面、字段信息说明</w:t>
      </w:r>
    </w:p>
    <w:tbl>
      <w:tblPr>
        <w:tblpPr w:leftFromText="180" w:rightFromText="180" w:vertAnchor="text" w:horzAnchor="page" w:tblpX="832" w:tblpY="465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1939"/>
        <w:gridCol w:w="4943"/>
        <w:gridCol w:w="1493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05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通用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页签按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77" type="#_x0000_t75" style="width:87.65pt;height:15.65pt">
                  <v:imagedata r:id="rId158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分类管理页签，主要用于切换功能操作界面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1.</w:t>
            </w:r>
            <w:r w:rsidRPr="00490893">
              <w:rPr>
                <w:rFonts w:hint="eastAsia"/>
                <w:sz w:val="18"/>
                <w:szCs w:val="18"/>
              </w:rPr>
              <w:t>颜色变化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 xml:space="preserve">2.TO </w:t>
            </w:r>
            <w:r w:rsidRPr="00490893">
              <w:rPr>
                <w:rFonts w:hint="eastAsia"/>
                <w:sz w:val="18"/>
                <w:szCs w:val="18"/>
              </w:rPr>
              <w:t>仓库资料维护界面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仓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库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78" type="#_x0000_t75" style="width:87.65pt;height:22.55pt">
                  <v:imagedata r:id="rId159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所有计划类型通用功能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仓库列表，代表当前计划扫描的型号数量都是入库到此仓库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>确认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仓库、</w:t>
            </w:r>
            <w:r w:rsidRPr="00490893">
              <w:rPr>
                <w:rFonts w:hint="eastAsia"/>
                <w:sz w:val="16"/>
                <w:szCs w:val="16"/>
              </w:rPr>
              <w:t>EAS</w:t>
            </w:r>
            <w:r w:rsidRPr="00490893">
              <w:rPr>
                <w:rFonts w:hint="eastAsia"/>
                <w:sz w:val="16"/>
                <w:szCs w:val="16"/>
              </w:rPr>
              <w:t>仓库信息。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打印条码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</w:t>
            </w:r>
            <w:r w:rsidR="00962629">
              <w:pict>
                <v:shape id="_x0000_i1179" type="#_x0000_t75" style="width:65.1pt;height:23.15pt">
                  <v:imagedata r:id="rId160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按模板打印计划单条码标签，条码内容为计划编号，为后续扫描出库打下基础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发起打印命令。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开始扫描按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 xml:space="preserve">  </w:t>
            </w:r>
            <w:r w:rsidR="00962629">
              <w:pict>
                <v:shape id="_x0000_i1180" type="#_x0000_t75" style="width:60.1pt;height:30.7pt">
                  <v:imagedata r:id="rId161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所有计划类型通用功能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计划新增完成后，直接点击开始扫描即可对当前计划进行扫描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sz w:val="18"/>
                <w:szCs w:val="18"/>
              </w:rPr>
            </w:pPr>
            <w:r w:rsidRPr="00490893">
              <w:rPr>
                <w:rFonts w:hint="eastAsia"/>
                <w:sz w:val="16"/>
                <w:szCs w:val="16"/>
              </w:rPr>
              <w:t xml:space="preserve">TO </w:t>
            </w:r>
            <w:r w:rsidRPr="00490893">
              <w:rPr>
                <w:rFonts w:hint="eastAsia"/>
                <w:sz w:val="16"/>
                <w:szCs w:val="16"/>
              </w:rPr>
              <w:t>扫描界面。</w:t>
            </w:r>
          </w:p>
        </w:tc>
      </w:tr>
      <w:tr w:rsidR="00490893" w:rsidTr="00490893">
        <w:trPr>
          <w:trHeight w:val="1266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计划类型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81" type="#_x0000_t75" style="width:92.65pt;height:16.9pt">
                  <v:imagedata r:id="rId162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采购入库：根据供应商提供明细数据扫描校验，扫描结果关联采购订单生成</w:t>
            </w:r>
            <w:r w:rsidRPr="00490893">
              <w:rPr>
                <w:rFonts w:hint="eastAsia"/>
                <w:sz w:val="16"/>
                <w:szCs w:val="16"/>
              </w:rPr>
              <w:t>EAS</w:t>
            </w:r>
            <w:r w:rsidRPr="00490893">
              <w:rPr>
                <w:rFonts w:hint="eastAsia"/>
                <w:sz w:val="16"/>
                <w:szCs w:val="16"/>
              </w:rPr>
              <w:t>采购收货单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生产退料：根据计划扫描结果，关联生产订单生产红字领料出库单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杂项入库：根据计划扫描结果，生成其他出入库单据或者不生成单据。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4.</w:t>
            </w:r>
            <w:r w:rsidRPr="00490893">
              <w:rPr>
                <w:rFonts w:hint="eastAsia"/>
                <w:sz w:val="16"/>
                <w:szCs w:val="16"/>
              </w:rPr>
              <w:t>界面显示的信息随计划类型选择进行变化，每个计划类型对应的界面不同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确定系统抛转单据类型以及需调用的数据接口。</w:t>
            </w:r>
          </w:p>
        </w:tc>
      </w:tr>
      <w:tr w:rsidR="00490893" w:rsidTr="00490893">
        <w:trPr>
          <w:trHeight w:val="1266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计划状态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2" type="#_x0000_t75" style="width:87.65pt;height:16.9pt">
                  <v:imagedata r:id="rId163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计划编号的处理状态：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19"/>
              </w:numPr>
              <w:ind w:firstLine="26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已创建：创建，但是未保存有扫描数据的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19"/>
              </w:numPr>
              <w:ind w:firstLine="26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已扫描：已有保存有已扫描数据，但是未办理收货的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19"/>
              </w:numPr>
              <w:ind w:firstLine="260"/>
              <w:rPr>
                <w:sz w:val="13"/>
                <w:szCs w:val="13"/>
              </w:rPr>
            </w:pPr>
            <w:r w:rsidRPr="00490893">
              <w:rPr>
                <w:rFonts w:hint="eastAsia"/>
                <w:sz w:val="13"/>
                <w:szCs w:val="13"/>
              </w:rPr>
              <w:t>已出库：已经出库，但是仓库未接收的；</w:t>
            </w:r>
          </w:p>
          <w:p w:rsidR="00867356" w:rsidRPr="00490893" w:rsidRDefault="00FC55FF" w:rsidP="00490893">
            <w:pPr>
              <w:pStyle w:val="12"/>
              <w:ind w:firstLine="26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3"/>
                <w:szCs w:val="13"/>
              </w:rPr>
              <w:t>4.</w:t>
            </w:r>
            <w:r w:rsidRPr="00490893">
              <w:rPr>
                <w:rFonts w:hint="eastAsia"/>
                <w:sz w:val="13"/>
                <w:szCs w:val="13"/>
              </w:rPr>
              <w:t>已关闭：系统自动关闭</w:t>
            </w:r>
            <w:r w:rsidRPr="00490893">
              <w:rPr>
                <w:rFonts w:hint="eastAsia"/>
                <w:sz w:val="13"/>
                <w:szCs w:val="13"/>
              </w:rPr>
              <w:t>/</w:t>
            </w:r>
            <w:r w:rsidRPr="00490893">
              <w:rPr>
                <w:rFonts w:hint="eastAsia"/>
                <w:sz w:val="13"/>
                <w:szCs w:val="13"/>
              </w:rPr>
              <w:t>人为手工关闭的计划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确定状态筛选条件。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25 </w:t>
            </w:r>
            <w:r>
              <w:rPr>
                <w:rFonts w:hint="eastAsia"/>
              </w:rPr>
              <w:t>出库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出库计划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新增计划（生产领料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新增需求界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3" type="#_x0000_t75" style="width:85.75pt;height:41.95pt">
                  <v:imagedata r:id="rId164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领料类型：分为正常领料、报废补领两种，不同的领料类型提交单据的时候来源单据不一样，正常领料的领料出库是关联订单，报废补领是关联报废补领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生产订单信息：根据部门筛选带出。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报废补领的领料类型还需要维护报废补领单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备料需求信息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询方案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4" type="#_x0000_t75" style="width:54.45pt;height:26.3pt">
                  <v:imagedata r:id="rId165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当前需求筛选的方案设置，可根据不同的仓管员的设置、保存固定的方案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To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：查询方案表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存分配，转换</w:t>
            </w:r>
            <w:r>
              <w:rPr>
                <w:rFonts w:hint="eastAsia"/>
              </w:rPr>
              <w:lastRenderedPageBreak/>
              <w:t>计划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lastRenderedPageBreak/>
              <w:pict>
                <v:shape id="_x0000_i1185" type="#_x0000_t75" style="width:86.4pt;height:16.9pt">
                  <v:imagedata r:id="rId166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lastRenderedPageBreak/>
              <w:t>1</w:t>
            </w:r>
            <w:r w:rsidRPr="00490893">
              <w:rPr>
                <w:rFonts w:hint="eastAsia"/>
                <w:sz w:val="16"/>
                <w:szCs w:val="16"/>
              </w:rPr>
              <w:t>，系统分配：择需求分录，点系统分配，</w:t>
            </w: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会按需求的规格范围查询系统的库存。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lastRenderedPageBreak/>
              <w:t>2.</w:t>
            </w:r>
            <w:r w:rsidRPr="00490893">
              <w:rPr>
                <w:rFonts w:hint="eastAsia"/>
                <w:sz w:val="16"/>
                <w:szCs w:val="16"/>
              </w:rPr>
              <w:t>扫描分配：根据实际结果录入扫描信息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lastRenderedPageBreak/>
              <w:t xml:space="preserve">1.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库存分配界面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lastRenderedPageBreak/>
              <w:t>2.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新增出库计划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库存分配子界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6" type="#_x0000_t75" style="width:85.75pt;height:62pt">
                  <v:imagedata r:id="rId167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点击系统分配时弹出的窗口：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20"/>
              </w:numPr>
              <w:ind w:firstLine="32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需求信息显示框，显示已选择的需求分录，同一部门、同一芯片型号支持选择多分录，其中，差异数量是实际发料数量与单据数量的偏差，目标数量</w:t>
            </w:r>
            <w:r w:rsidRPr="00490893">
              <w:rPr>
                <w:rFonts w:hint="eastAsia"/>
                <w:sz w:val="16"/>
                <w:szCs w:val="16"/>
              </w:rPr>
              <w:t>=</w:t>
            </w:r>
            <w:r w:rsidRPr="00490893">
              <w:rPr>
                <w:rFonts w:hint="eastAsia"/>
                <w:sz w:val="16"/>
                <w:szCs w:val="16"/>
              </w:rPr>
              <w:t>需求数量</w:t>
            </w:r>
            <w:r w:rsidRPr="00490893">
              <w:rPr>
                <w:rFonts w:hint="eastAsia"/>
                <w:sz w:val="16"/>
                <w:szCs w:val="16"/>
              </w:rPr>
              <w:t>-</w:t>
            </w:r>
            <w:r w:rsidRPr="00490893">
              <w:rPr>
                <w:rFonts w:hint="eastAsia"/>
                <w:sz w:val="16"/>
                <w:szCs w:val="16"/>
              </w:rPr>
              <w:t>差异数量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20"/>
              </w:numPr>
              <w:ind w:firstLine="32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电性参数分配条件：录入需求参数的最小和最大值，不良备注选项支持多选，也支持不选；</w:t>
            </w:r>
          </w:p>
          <w:p w:rsidR="00867356" w:rsidRPr="00490893" w:rsidRDefault="00FC55FF" w:rsidP="00490893">
            <w:pPr>
              <w:pStyle w:val="12"/>
              <w:ind w:firstLine="32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分配原则：先进先出代表按入库日期先后的顺序分配，同包装优先代表选蓝膜时优先选在同一个包装内的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20"/>
              </w:numPr>
              <w:ind w:firstLine="32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分配结果：显示分配的明细信息与汇总信息，其中差异数量</w:t>
            </w:r>
            <w:r w:rsidRPr="00490893">
              <w:rPr>
                <w:rFonts w:hint="eastAsia"/>
                <w:sz w:val="16"/>
                <w:szCs w:val="16"/>
              </w:rPr>
              <w:t>=</w:t>
            </w:r>
            <w:r w:rsidRPr="00490893">
              <w:rPr>
                <w:rFonts w:hint="eastAsia"/>
                <w:sz w:val="16"/>
                <w:szCs w:val="16"/>
              </w:rPr>
              <w:t>目标数量</w:t>
            </w:r>
            <w:r w:rsidRPr="00490893">
              <w:rPr>
                <w:rFonts w:hint="eastAsia"/>
                <w:sz w:val="16"/>
                <w:szCs w:val="16"/>
              </w:rPr>
              <w:t>-</w:t>
            </w:r>
            <w:r w:rsidRPr="00490893">
              <w:rPr>
                <w:rFonts w:hint="eastAsia"/>
                <w:sz w:val="16"/>
                <w:szCs w:val="16"/>
              </w:rPr>
              <w:t>分配数量；</w:t>
            </w:r>
          </w:p>
          <w:p w:rsidR="00867356" w:rsidRPr="00490893" w:rsidRDefault="00FC55FF" w:rsidP="00490893">
            <w:pPr>
              <w:pStyle w:val="12"/>
              <w:numPr>
                <w:ilvl w:val="0"/>
                <w:numId w:val="20"/>
              </w:numPr>
              <w:ind w:firstLine="32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保存为计划：将已分配的需求保存为计划，至此出库计划正式创建完成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出库计划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保存计划信息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减少库存可用量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待处理计划信息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7" type="#_x0000_t75" style="width:92.05pt;height:50.1pt">
                  <v:imagedata r:id="rId168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当前已转换为出库计划的信息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经过系统分配的计划会保存有已匹配的库存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29  </w:t>
            </w:r>
            <w:r>
              <w:rPr>
                <w:rFonts w:hint="eastAsia"/>
              </w:rPr>
              <w:t>出库计划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新增计划（杂项出库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计划信息录入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8" type="#_x0000_t75" style="width:85.75pt;height:15.65pt">
                  <v:imagedata r:id="rId169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单据类型：其他出库、其他入库（红），无单据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事务类型：对应各单据类型的事务类型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出库备注：根据计划编号保存的备注、在</w:t>
            </w:r>
            <w:r w:rsidRPr="00490893">
              <w:rPr>
                <w:rFonts w:hint="eastAsia"/>
                <w:sz w:val="16"/>
                <w:szCs w:val="16"/>
              </w:rPr>
              <w:t>EAS</w:t>
            </w:r>
            <w:r w:rsidRPr="00490893">
              <w:rPr>
                <w:rFonts w:hint="eastAsia"/>
                <w:sz w:val="16"/>
                <w:szCs w:val="16"/>
              </w:rPr>
              <w:t>出库单据上的备注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计划列表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89" type="#_x0000_t75" style="width:85.75pt;height:23.15pt">
                  <v:imagedata r:id="rId170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本次新增的出库计划信息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867356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0 </w:t>
            </w:r>
            <w:r>
              <w:rPr>
                <w:rFonts w:hint="eastAsia"/>
              </w:rPr>
              <w:t>出库计划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维护计划</w:t>
            </w:r>
          </w:p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1 </w:t>
            </w:r>
            <w:r>
              <w:rPr>
                <w:rFonts w:hint="eastAsia"/>
              </w:rPr>
              <w:t>出库计划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历史查询</w:t>
            </w:r>
          </w:p>
        </w:tc>
        <w:tc>
          <w:tcPr>
            <w:tcW w:w="9448" w:type="dxa"/>
            <w:gridSpan w:val="4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两个界面的字段信息、数据逻辑可参考入库计划的维护计划、历史查询的说明，此处不再另外说明。</w:t>
            </w:r>
          </w:p>
        </w:tc>
      </w:tr>
    </w:tbl>
    <w:p w:rsidR="00867356" w:rsidRDefault="00867356"/>
    <w:p w:rsidR="00867356" w:rsidRDefault="00FC55FF">
      <w:pPr>
        <w:pStyle w:val="4"/>
        <w:ind w:left="420"/>
      </w:pPr>
      <w:bookmarkStart w:id="97" w:name="_Toc495912858"/>
      <w:r>
        <w:rPr>
          <w:rFonts w:hint="eastAsia"/>
        </w:rPr>
        <w:t xml:space="preserve">2.2.8 </w:t>
      </w:r>
      <w:r>
        <w:rPr>
          <w:rFonts w:hint="eastAsia"/>
        </w:rPr>
        <w:t>出库管理</w:t>
      </w:r>
      <w:r>
        <w:rPr>
          <w:rFonts w:hint="eastAsia"/>
        </w:rPr>
        <w:t>--</w:t>
      </w:r>
      <w:r>
        <w:rPr>
          <w:rFonts w:hint="eastAsia"/>
        </w:rPr>
        <w:t>扫描出库</w:t>
      </w:r>
      <w:bookmarkEnd w:id="97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入库计划选择、扫描出库、单据条码打印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计划信息录入。</w:t>
      </w:r>
    </w:p>
    <w:p w:rsidR="00867356" w:rsidRDefault="00FC55FF">
      <w:pPr>
        <w:pStyle w:val="12"/>
        <w:ind w:firstLine="482"/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r>
        <w:rPr>
          <w:rFonts w:hint="eastAsia"/>
        </w:rPr>
        <w:lastRenderedPageBreak/>
        <w:t xml:space="preserve">        </w:t>
      </w:r>
      <w:r w:rsidR="00962629">
        <w:pict>
          <v:shape id="_x0000_i1190" type="#_x0000_t75" style="width:442pt;height:296.75pt">
            <v:imagedata r:id="rId171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出库</w:t>
      </w:r>
      <w:r>
        <w:rPr>
          <w:rFonts w:hint="eastAsia"/>
        </w:rPr>
        <w:t>-</w:t>
      </w:r>
      <w:r>
        <w:rPr>
          <w:rFonts w:hint="eastAsia"/>
        </w:rPr>
        <w:t>选择计划</w:t>
      </w:r>
    </w:p>
    <w:p w:rsidR="00867356" w:rsidRDefault="00867356"/>
    <w:p w:rsidR="00867356" w:rsidRDefault="00FC55FF">
      <w:r>
        <w:rPr>
          <w:rFonts w:hint="eastAsia"/>
        </w:rPr>
        <w:t xml:space="preserve">        </w:t>
      </w:r>
      <w:r w:rsidR="00962629">
        <w:pict>
          <v:shape id="_x0000_i1191" type="#_x0000_t75" style="width:448.3pt;height:313.05pt">
            <v:imagedata r:id="rId172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出库</w:t>
      </w:r>
      <w:r>
        <w:rPr>
          <w:rFonts w:hint="eastAsia"/>
        </w:rPr>
        <w:t>-</w:t>
      </w:r>
      <w:r>
        <w:rPr>
          <w:rFonts w:hint="eastAsia"/>
        </w:rPr>
        <w:t>扫描</w:t>
      </w:r>
    </w:p>
    <w:p w:rsidR="00867356" w:rsidRDefault="00FC55FF">
      <w:r>
        <w:rPr>
          <w:rFonts w:hint="eastAsia"/>
        </w:rPr>
        <w:lastRenderedPageBreak/>
        <w:t xml:space="preserve">         </w:t>
      </w:r>
      <w:r w:rsidR="00962629">
        <w:pict>
          <v:shape id="_x0000_i1192" type="#_x0000_t75" style="width:455.15pt;height:319.95pt">
            <v:imagedata r:id="rId173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扫描出库</w:t>
      </w:r>
      <w:r>
        <w:rPr>
          <w:rFonts w:hint="eastAsia"/>
        </w:rPr>
        <w:t>-</w:t>
      </w:r>
      <w:r>
        <w:rPr>
          <w:rFonts w:hint="eastAsia"/>
        </w:rPr>
        <w:t>出库</w:t>
      </w:r>
    </w:p>
    <w:p w:rsidR="00867356" w:rsidRDefault="00867356"/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扫描出库：点击</w:t>
      </w:r>
      <w:r>
        <w:rPr>
          <w:rFonts w:ascii="宋体" w:hint="eastAsia"/>
          <w:sz w:val="24"/>
          <w:szCs w:val="24"/>
        </w:rPr>
        <w:t>【扫描出库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选择计划】--选择计划--点击【开始扫描】--扫描标签二维码/ID--点击【汇总数据】--维护出库单信息--点击【提交单据】；</w:t>
      </w: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34" w:tblpY="57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1939"/>
        <w:gridCol w:w="4943"/>
        <w:gridCol w:w="1493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867356" w:rsidTr="00490893">
        <w:trPr>
          <w:trHeight w:val="1313"/>
        </w:trPr>
        <w:tc>
          <w:tcPr>
            <w:tcW w:w="1075" w:type="dxa"/>
            <w:shd w:val="clear" w:color="auto" w:fill="auto"/>
            <w:vAlign w:val="center"/>
          </w:tcPr>
          <w:p w:rsidR="00867356" w:rsidRDefault="00FC55FF" w:rsidP="00490893">
            <w:pPr>
              <w:pStyle w:val="a3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2 </w:t>
            </w:r>
            <w:r>
              <w:rPr>
                <w:rFonts w:hint="eastAsia"/>
              </w:rPr>
              <w:t>扫描出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选择计划</w:t>
            </w:r>
          </w:p>
        </w:tc>
        <w:tc>
          <w:tcPr>
            <w:tcW w:w="9448" w:type="dxa"/>
            <w:gridSpan w:val="4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8"/>
                <w:szCs w:val="18"/>
              </w:rPr>
            </w:pPr>
            <w:r w:rsidRPr="00490893">
              <w:rPr>
                <w:rFonts w:hint="eastAsia"/>
                <w:sz w:val="18"/>
                <w:szCs w:val="18"/>
              </w:rPr>
              <w:t>字段信息、数据逻辑可参考扫描入库选择计划界面。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3 </w:t>
            </w:r>
            <w:r>
              <w:rPr>
                <w:rFonts w:hint="eastAsia"/>
              </w:rPr>
              <w:t>扫描出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扫描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扫描录入框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193" type="#_x0000_t75" style="width:85.75pt;height:6.9pt">
                  <v:imagedata r:id="rId174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支持盒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、袋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、蓝膜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录入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支持袋子二维码、蓝膜二维码的录入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输入内容加回车即可完成录入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收集信息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扫描信息显示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94" type="#_x0000_t75" style="width:85.75pt;height:35.7pt">
                  <v:imagedata r:id="rId175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当前扫描的芯片信息：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包装类型为袋子或者箱子时，电性参数为范围值，蓝膜时则为明细值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是否匹配：红色是不匹配，提示“是否确认添加”，绿色是匹配通过，直接添加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已扫信息明细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95" type="#_x0000_t75" style="width:85.75pt;height:20.65pt">
                  <v:imagedata r:id="rId176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已扫描的芯片信息。蓝膜信息数据格式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信息处理按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96" type="#_x0000_t75" style="width:85.75pt;height:13.75pt">
                  <v:imagedata r:id="rId177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删除：选择已扫描的分离，点击删除可以直接删除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重新扫描：根据提示确认后直接清除所有已扫描记录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Delete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已扫描信息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</w:pPr>
            <w:r>
              <w:rPr>
                <w:rFonts w:hint="eastAsia"/>
              </w:rPr>
              <w:t>汇总信息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97" type="#_x0000_t75" style="width:56.35pt;height:23.8pt">
                  <v:imagedata r:id="rId178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汇总已扫描信息，进入出库界面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出库界面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图</w:t>
            </w:r>
            <w:r>
              <w:rPr>
                <w:rFonts w:hint="eastAsia"/>
              </w:rPr>
              <w:t xml:space="preserve"> 34 </w:t>
            </w:r>
            <w:r>
              <w:rPr>
                <w:rFonts w:hint="eastAsia"/>
              </w:rPr>
              <w:t>扫描出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出库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单据信息修改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98" type="#_x0000_t75" style="width:85.75pt;height:16.3pt">
                  <v:imagedata r:id="rId179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出库单数量：当完全发料时，需要人工修改出库单数量，系统自动计算并保存差异数量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出库备注：对应在</w:t>
            </w:r>
            <w:r w:rsidRPr="00490893">
              <w:rPr>
                <w:rFonts w:hint="eastAsia"/>
                <w:sz w:val="16"/>
                <w:szCs w:val="16"/>
              </w:rPr>
              <w:t>EAS</w:t>
            </w:r>
            <w:r w:rsidRPr="00490893">
              <w:rPr>
                <w:rFonts w:hint="eastAsia"/>
                <w:sz w:val="16"/>
                <w:szCs w:val="16"/>
              </w:rPr>
              <w:t>出库单上的备注栏信息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保存将变为待生成单据信息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待生成单据信息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Update ID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状态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打印条码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199" type="#_x0000_t75" style="width:65.75pt;height:28.8pt">
                  <v:imagedata r:id="rId180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套打格式打印出条码标签，条码内容为计划编号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发出打印命令</w:t>
            </w:r>
          </w:p>
        </w:tc>
      </w:tr>
    </w:tbl>
    <w:p w:rsidR="00867356" w:rsidRDefault="00867356"/>
    <w:p w:rsidR="00867356" w:rsidRDefault="00867356">
      <w:pPr>
        <w:pStyle w:val="4"/>
        <w:ind w:left="420"/>
      </w:pPr>
    </w:p>
    <w:p w:rsidR="00867356" w:rsidRDefault="00FC55FF">
      <w:pPr>
        <w:pStyle w:val="4"/>
        <w:ind w:left="420"/>
      </w:pPr>
      <w:bookmarkStart w:id="98" w:name="_Toc495912859"/>
      <w:r>
        <w:rPr>
          <w:rFonts w:hint="eastAsia"/>
        </w:rPr>
        <w:t xml:space="preserve">2.2.9 </w:t>
      </w:r>
      <w:r>
        <w:rPr>
          <w:rFonts w:hint="eastAsia"/>
        </w:rPr>
        <w:t>库中管理</w:t>
      </w:r>
      <w:r>
        <w:rPr>
          <w:rFonts w:hint="eastAsia"/>
        </w:rPr>
        <w:t>--</w:t>
      </w:r>
      <w:r>
        <w:rPr>
          <w:rFonts w:hint="eastAsia"/>
        </w:rPr>
        <w:t>库存查询</w:t>
      </w:r>
      <w:bookmarkEnd w:id="98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即时库存查询，WMS-EAS库存核对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查询条件。</w:t>
      </w: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FC55FF">
      <w:pPr>
        <w:pStyle w:val="12"/>
        <w:ind w:firstLine="482"/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r>
        <w:rPr>
          <w:rFonts w:hint="eastAsia"/>
        </w:rPr>
        <w:t xml:space="preserve">        </w:t>
      </w:r>
      <w:r w:rsidR="00962629">
        <w:pict>
          <v:shape id="_x0000_i1200" type="#_x0000_t75" style="width:452.65pt;height:304.9pt">
            <v:imagedata r:id="rId181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库存查询</w:t>
      </w:r>
      <w:r>
        <w:rPr>
          <w:rFonts w:hint="eastAsia"/>
        </w:rPr>
        <w:t>-</w:t>
      </w:r>
      <w:r>
        <w:rPr>
          <w:rFonts w:hint="eastAsia"/>
        </w:rPr>
        <w:t>即时库存</w:t>
      </w:r>
    </w:p>
    <w:p w:rsidR="00867356" w:rsidRDefault="00FC55FF">
      <w:r>
        <w:rPr>
          <w:rFonts w:hint="eastAsia"/>
        </w:rPr>
        <w:lastRenderedPageBreak/>
        <w:t xml:space="preserve">                </w:t>
      </w:r>
      <w:r w:rsidR="00962629">
        <w:pict>
          <v:shape id="_x0000_i1201" type="#_x0000_t75" style="width:346.25pt;height:341.2pt">
            <v:imagedata r:id="rId182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即时库存</w:t>
      </w:r>
      <w:r>
        <w:rPr>
          <w:rFonts w:hint="eastAsia"/>
        </w:rPr>
        <w:t>-</w:t>
      </w:r>
      <w:r>
        <w:rPr>
          <w:rFonts w:hint="eastAsia"/>
        </w:rPr>
        <w:t>条件查询（子界面）</w:t>
      </w:r>
    </w:p>
    <w:p w:rsidR="00867356" w:rsidRDefault="00FC55FF">
      <w:r>
        <w:rPr>
          <w:rFonts w:hint="eastAsia"/>
        </w:rPr>
        <w:t xml:space="preserve">               </w:t>
      </w:r>
      <w:r w:rsidR="00962629">
        <w:pict>
          <v:shape id="_x0000_i1202" type="#_x0000_t75" style="width:396.3pt;height:265.45pt">
            <v:imagedata r:id="rId183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库存查询</w:t>
      </w:r>
      <w:r>
        <w:rPr>
          <w:rFonts w:hint="eastAsia"/>
        </w:rPr>
        <w:t>-</w:t>
      </w:r>
      <w:r>
        <w:rPr>
          <w:rFonts w:hint="eastAsia"/>
        </w:rPr>
        <w:t>库存核对</w:t>
      </w:r>
    </w:p>
    <w:p w:rsidR="00867356" w:rsidRDefault="00FC55FF">
      <w:r>
        <w:rPr>
          <w:rFonts w:hint="eastAsia"/>
        </w:rPr>
        <w:lastRenderedPageBreak/>
        <w:t xml:space="preserve">               </w:t>
      </w:r>
      <w:r w:rsidR="00962629">
        <w:pict>
          <v:shape id="_x0000_i1203" type="#_x0000_t75" style="width:358.75pt;height:180.95pt">
            <v:imagedata r:id="rId184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库存核对</w:t>
      </w:r>
      <w:r>
        <w:rPr>
          <w:rFonts w:hint="eastAsia"/>
        </w:rPr>
        <w:t>-</w:t>
      </w:r>
      <w:r>
        <w:rPr>
          <w:rFonts w:hint="eastAsia"/>
        </w:rPr>
        <w:t>条件查询</w:t>
      </w:r>
    </w:p>
    <w:p w:rsidR="00867356" w:rsidRDefault="00867356"/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即时库存：点击</w:t>
      </w:r>
      <w:r>
        <w:rPr>
          <w:rFonts w:ascii="宋体" w:hint="eastAsia"/>
          <w:sz w:val="24"/>
          <w:szCs w:val="24"/>
        </w:rPr>
        <w:t>【库存查询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即时库存】--设置查询方案--点击【确认】查询--点击【EXCEL导出】导出表格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即时库存：点击</w:t>
      </w:r>
      <w:r>
        <w:rPr>
          <w:rFonts w:ascii="宋体" w:hint="eastAsia"/>
          <w:sz w:val="24"/>
          <w:szCs w:val="24"/>
        </w:rPr>
        <w:t>【库存查询】--</w:t>
      </w:r>
      <w:r>
        <w:rPr>
          <w:rFonts w:ascii="宋体" w:hAnsi="宋体" w:hint="eastAsia"/>
          <w:sz w:val="24"/>
          <w:szCs w:val="24"/>
        </w:rPr>
        <w:t>点击</w:t>
      </w:r>
      <w:r>
        <w:rPr>
          <w:rFonts w:ascii="宋体" w:hint="eastAsia"/>
          <w:sz w:val="24"/>
          <w:szCs w:val="24"/>
        </w:rPr>
        <w:t>【库存核对】--设置查询方案--点击【确认】查询--点击【EXCEL导出】导出表格。</w:t>
      </w:r>
    </w:p>
    <w:p w:rsidR="00867356" w:rsidRDefault="00867356">
      <w:pPr>
        <w:pStyle w:val="12"/>
        <w:ind w:firstLineChars="500" w:firstLine="1200"/>
        <w:rPr>
          <w:rFonts w:ascii="宋体"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60" w:tblpY="450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1939"/>
        <w:gridCol w:w="4943"/>
        <w:gridCol w:w="1493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5 </w:t>
            </w:r>
            <w:r>
              <w:rPr>
                <w:rFonts w:hint="eastAsia"/>
              </w:rPr>
              <w:t>库存查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即时库存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快速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204" type="#_x0000_t75" style="width:86.4pt;height:13.15pt">
                  <v:imagedata r:id="rId185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输入物料编码、名称、型号的一部分，点击快速查询即可完成模糊查询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库存信息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条件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05" type="#_x0000_t75" style="width:57.6pt;height:23.8pt">
                  <v:imagedata r:id="rId186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点击此按钮，进入明细查询条件设置界面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即时库存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-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条件查询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界面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询结果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06" type="#_x0000_t75" style="width:86.4pt;height:49.45pt">
                  <v:imagedata r:id="rId187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根据查询条件查询出来的结果，可导出</w:t>
            </w:r>
            <w:r w:rsidRPr="00490893">
              <w:rPr>
                <w:rFonts w:hint="eastAsia"/>
                <w:sz w:val="16"/>
                <w:szCs w:val="16"/>
              </w:rPr>
              <w:t>EXCEL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6 </w:t>
            </w:r>
            <w:r>
              <w:rPr>
                <w:rFonts w:hint="eastAsia"/>
              </w:rPr>
              <w:t>即时库存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条件查询（子界面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询方案选择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07" type="#_x0000_t75" style="width:85.75pt;height:10pt">
                  <v:imagedata r:id="rId188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下拉选择框即可选择方案，系统默认分档方案为预设方案，时根据每个型号的分档标准自动查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用户可根据自己需要，保存其他的方案，并设置为默认方案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设定查询方案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保存方案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08" type="#_x0000_t75" style="width:85.75pt;height:30.05pt">
                  <v:imagedata r:id="rId189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维护查询条件信息后，点击保存当前方案，录入方案名称，即可完成保存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方案信息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案条件设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09" type="#_x0000_t75" style="width:85.75pt;height:67.6pt">
                  <v:imagedata r:id="rId190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好方案，设置框内会自动带出该方案的相关设置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7 </w:t>
            </w:r>
            <w:r>
              <w:rPr>
                <w:rFonts w:hint="eastAsia"/>
              </w:rPr>
              <w:t>库存查询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lastRenderedPageBreak/>
              <w:t>库存核对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快速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10" type="#_x0000_t75" style="width:86.4pt;height:8.15pt">
                  <v:imagedata r:id="rId191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仓库，输入物料编码、名称、型号的一部分，点击快速查询即可完成模糊查询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库存信息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条件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11" type="#_x0000_t75" style="width:57.6pt;height:23.8pt">
                  <v:imagedata r:id="rId186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点击此按钮，进入明细查询条件设置界面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库存信息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询结果</w:t>
            </w:r>
          </w:p>
        </w:tc>
        <w:tc>
          <w:tcPr>
            <w:tcW w:w="1939" w:type="dxa"/>
            <w:shd w:val="clear" w:color="auto" w:fill="auto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12" type="#_x0000_t75" style="width:85.75pt;height:46.35pt">
                  <v:imagedata r:id="rId192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根据查询条件查询出来的结果，可导出</w:t>
            </w:r>
            <w:r w:rsidRPr="00490893">
              <w:rPr>
                <w:rFonts w:hint="eastAsia"/>
                <w:sz w:val="16"/>
                <w:szCs w:val="16"/>
              </w:rPr>
              <w:t>EXCEL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8 </w:t>
            </w:r>
            <w:r>
              <w:rPr>
                <w:rFonts w:hint="eastAsia"/>
              </w:rPr>
              <w:t>库存核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条件查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询方案选择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13" type="#_x0000_t75" style="width:85.75pt;height:10.65pt">
                  <v:imagedata r:id="rId193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下拉选择框即可选择方案，系统默认分档方案为预设方案，时根据每个型号的分档标准自动查询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用户可根据自己需要，保存其他的方案，并设置为默认方案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设定查询方案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保存方案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14" type="#_x0000_t75" style="width:85.75pt;height:30.05pt">
                  <v:imagedata r:id="rId189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维护查询条件信息后，点击保存当前方案，录入方案名称，即可完成保存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方案信息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案条件设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15" type="#_x0000_t75" style="width:85.75pt;height:23.8pt">
                  <v:imagedata r:id="rId194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好方案，设置框内会自动带出该方案的相关设置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</w:tbl>
    <w:p w:rsidR="00867356" w:rsidRDefault="00867356"/>
    <w:p w:rsidR="00867356" w:rsidRDefault="00FC55FF">
      <w:pPr>
        <w:pStyle w:val="4"/>
        <w:ind w:left="420"/>
      </w:pPr>
      <w:bookmarkStart w:id="99" w:name="_Toc495912860"/>
      <w:r>
        <w:rPr>
          <w:rFonts w:hint="eastAsia"/>
        </w:rPr>
        <w:t xml:space="preserve">2.2.10 </w:t>
      </w:r>
      <w:r>
        <w:rPr>
          <w:rFonts w:hint="eastAsia"/>
        </w:rPr>
        <w:t>库中管理</w:t>
      </w:r>
      <w:r>
        <w:rPr>
          <w:rFonts w:hint="eastAsia"/>
        </w:rPr>
        <w:t>--</w:t>
      </w:r>
      <w:r>
        <w:rPr>
          <w:rFonts w:hint="eastAsia"/>
        </w:rPr>
        <w:t>储位管理</w:t>
      </w:r>
      <w:bookmarkEnd w:id="99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芯片上架、移库、下架，储位信息查询等功能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芯片信息、储位信息</w:t>
      </w:r>
    </w:p>
    <w:p w:rsidR="00867356" w:rsidRDefault="00FC55FF">
      <w:pPr>
        <w:pStyle w:val="12"/>
        <w:ind w:firstLine="482"/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r>
        <w:rPr>
          <w:rFonts w:hint="eastAsia"/>
        </w:rPr>
        <w:t xml:space="preserve">          </w:t>
      </w:r>
      <w:r w:rsidR="00962629">
        <w:pict>
          <v:shape id="_x0000_i1216" type="#_x0000_t75" style="width:416.35pt;height:281.75pt">
            <v:imagedata r:id="rId195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8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储位管理</w:t>
      </w:r>
      <w:r>
        <w:rPr>
          <w:rFonts w:hint="eastAsia"/>
        </w:rPr>
        <w:t>-</w:t>
      </w:r>
      <w:r>
        <w:rPr>
          <w:rFonts w:hint="eastAsia"/>
        </w:rPr>
        <w:t>储位信息</w:t>
      </w:r>
    </w:p>
    <w:p w:rsidR="00867356" w:rsidRDefault="00FC55FF">
      <w:r>
        <w:rPr>
          <w:rFonts w:hint="eastAsia"/>
        </w:rPr>
        <w:lastRenderedPageBreak/>
        <w:t xml:space="preserve">         </w:t>
      </w:r>
      <w:r w:rsidR="00962629">
        <w:pict>
          <v:shape id="_x0000_i1217" type="#_x0000_t75" style="width:224.75pt;height:167.15pt">
            <v:imagedata r:id="rId196" o:title=""/>
          </v:shape>
        </w:pict>
      </w:r>
      <w:r w:rsidR="00962629">
        <w:pict>
          <v:shape id="_x0000_i1218" type="#_x0000_t75" style="width:179.05pt;height:169.05pt">
            <v:imagedata r:id="rId197" o:title=""/>
          </v:shape>
        </w:pict>
      </w:r>
      <w:r>
        <w:rPr>
          <w:rFonts w:hint="eastAsia"/>
        </w:rPr>
        <w:t xml:space="preserve">      </w:t>
      </w:r>
    </w:p>
    <w:p w:rsidR="00867356" w:rsidRDefault="00FC55FF">
      <w:r>
        <w:rPr>
          <w:rFonts w:hint="eastAsia"/>
        </w:rPr>
        <w:t xml:space="preserve">                         </w:t>
      </w:r>
      <w:r w:rsidR="00962629">
        <w:pict>
          <v:shape id="_x0000_i1219" type="#_x0000_t75" style="width:216.65pt;height:202.25pt">
            <v:imagedata r:id="rId198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储位移动界面（</w:t>
      </w:r>
      <w:r>
        <w:rPr>
          <w:rFonts w:hint="eastAsia"/>
        </w:rPr>
        <w:t>PDA</w:t>
      </w:r>
      <w:r>
        <w:rPr>
          <w:rFonts w:hint="eastAsia"/>
        </w:rPr>
        <w:t>程序）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储位信息查看：登录PC端WMS--点击</w:t>
      </w:r>
      <w:r>
        <w:rPr>
          <w:rFonts w:ascii="宋体" w:hint="eastAsia"/>
          <w:sz w:val="24"/>
          <w:szCs w:val="24"/>
        </w:rPr>
        <w:t>【储位管理】--点击【储位信息】--设置条件查询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上架/储位移动：登录移动端WMS--点击</w:t>
      </w:r>
      <w:r>
        <w:rPr>
          <w:rFonts w:ascii="宋体" w:hint="eastAsia"/>
          <w:sz w:val="24"/>
          <w:szCs w:val="24"/>
        </w:rPr>
        <w:t>【储位移动】--扫描储位条码--扫描芯片条码--点击【绑定】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下架：</w:t>
      </w:r>
      <w:r>
        <w:rPr>
          <w:rFonts w:ascii="宋体" w:hAnsi="宋体" w:hint="eastAsia"/>
          <w:sz w:val="24"/>
          <w:szCs w:val="24"/>
        </w:rPr>
        <w:t>登录移动端WMS--点击</w:t>
      </w:r>
      <w:r>
        <w:rPr>
          <w:rFonts w:ascii="宋体" w:hint="eastAsia"/>
          <w:sz w:val="24"/>
          <w:szCs w:val="24"/>
        </w:rPr>
        <w:t>【储位移动】--扫描储位条码--扫描芯片条码--点击【取消】；</w:t>
      </w:r>
    </w:p>
    <w:p w:rsidR="00867356" w:rsidRDefault="00867356">
      <w:pPr>
        <w:pStyle w:val="12"/>
        <w:ind w:firstLineChars="500" w:firstLine="1200"/>
        <w:rPr>
          <w:rFonts w:ascii="宋体"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60" w:tblpY="450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1939"/>
        <w:gridCol w:w="4943"/>
        <w:gridCol w:w="1493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9 </w:t>
            </w:r>
            <w:r>
              <w:rPr>
                <w:rFonts w:hint="eastAsia"/>
              </w:rPr>
              <w:t>储位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储位信息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快速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220" type="#_x0000_t75" style="width:85.75pt;height:6.9pt">
                  <v:imagedata r:id="rId199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仓库，输入物料编码、名称、型号的一部分，点击快速查询即可完成模糊查询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库存信息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查询结果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21" type="#_x0000_t75" style="width:86.4pt;height:45.7pt">
                  <v:imagedata r:id="rId200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根据查询条件查询出来的结果，可导出</w:t>
            </w:r>
            <w:r w:rsidRPr="00490893">
              <w:rPr>
                <w:rFonts w:hint="eastAsia"/>
                <w:sz w:val="16"/>
                <w:szCs w:val="16"/>
              </w:rPr>
              <w:t>EXCEL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图</w:t>
            </w:r>
            <w:r>
              <w:rPr>
                <w:rFonts w:hint="eastAsia"/>
              </w:rPr>
              <w:t xml:space="preserve"> 40 </w:t>
            </w:r>
            <w:r>
              <w:rPr>
                <w:rFonts w:hint="eastAsia"/>
              </w:rPr>
              <w:t>储位移动界面（</w:t>
            </w:r>
            <w:r>
              <w:rPr>
                <w:rFonts w:hint="eastAsia"/>
              </w:rPr>
              <w:t>PDA</w:t>
            </w:r>
            <w:r>
              <w:rPr>
                <w:rFonts w:hint="eastAsia"/>
              </w:rPr>
              <w:t>程序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系统登录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22" type="#_x0000_t75" style="width:86.4pt;height:78.9pt">
                  <v:imagedata r:id="rId201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下拉选择框即可选择仓库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用户名</w:t>
            </w:r>
            <w:r w:rsidRPr="00490893">
              <w:rPr>
                <w:rFonts w:hint="eastAsia"/>
                <w:sz w:val="16"/>
                <w:szCs w:val="16"/>
              </w:rPr>
              <w:t>/</w:t>
            </w:r>
            <w:r w:rsidRPr="00490893">
              <w:rPr>
                <w:rFonts w:hint="eastAsia"/>
                <w:sz w:val="16"/>
                <w:szCs w:val="16"/>
              </w:rPr>
              <w:t>密码与</w:t>
            </w:r>
            <w:r w:rsidRPr="00490893">
              <w:rPr>
                <w:rFonts w:hint="eastAsia"/>
                <w:sz w:val="16"/>
                <w:szCs w:val="16"/>
              </w:rPr>
              <w:t>PC</w:t>
            </w:r>
            <w:r w:rsidRPr="00490893">
              <w:rPr>
                <w:rFonts w:hint="eastAsia"/>
                <w:sz w:val="16"/>
                <w:szCs w:val="16"/>
              </w:rPr>
              <w:t>端共用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启用登录验证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储位移动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23" type="#_x0000_t75" style="width:86.4pt;height:28.8pt">
                  <v:imagedata r:id="rId202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点击进入储位移动功能，包括上架、储位调整等业务操作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储位移动界面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储位信息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24" type="#_x0000_t75" style="width:85.75pt;height:29.45pt">
                  <v:imagedata r:id="rId203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扫描储位条码，自动带出储位信息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储位信息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芯片信息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25" type="#_x0000_t75" style="width:86.4pt;height:27.55pt">
                  <v:imagedata r:id="rId204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扫描芯片箱子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条码，自动带出箱子信息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芯片信息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案条件设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26" type="#_x0000_t75" style="width:85.75pt;height:23.8pt">
                  <v:imagedata r:id="rId194" o:title=""/>
                </v:shape>
              </w:pict>
            </w:r>
          </w:p>
        </w:tc>
        <w:tc>
          <w:tcPr>
            <w:tcW w:w="494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好方案，设置框内会自动带出该方案的相关设置。</w:t>
            </w:r>
          </w:p>
        </w:tc>
        <w:tc>
          <w:tcPr>
            <w:tcW w:w="149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</w:tbl>
    <w:p w:rsidR="00867356" w:rsidRDefault="00867356"/>
    <w:p w:rsidR="00867356" w:rsidRDefault="00FC55FF">
      <w:pPr>
        <w:pStyle w:val="4"/>
        <w:ind w:left="420"/>
      </w:pPr>
      <w:bookmarkStart w:id="100" w:name="_Toc495912861"/>
      <w:r>
        <w:rPr>
          <w:rFonts w:hint="eastAsia"/>
        </w:rPr>
        <w:t xml:space="preserve">2.2.11 </w:t>
      </w:r>
      <w:r>
        <w:rPr>
          <w:rFonts w:hint="eastAsia"/>
        </w:rPr>
        <w:t>库中管理</w:t>
      </w:r>
      <w:r>
        <w:rPr>
          <w:rFonts w:hint="eastAsia"/>
        </w:rPr>
        <w:t>--</w:t>
      </w:r>
      <w:r>
        <w:rPr>
          <w:rFonts w:hint="eastAsia"/>
        </w:rPr>
        <w:t>盘点管理</w:t>
      </w:r>
      <w:bookmarkEnd w:id="100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扫描盘点，盘点报告分析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芯片库存、库存信息</w:t>
      </w:r>
    </w:p>
    <w:p w:rsidR="00867356" w:rsidRDefault="00FC55FF">
      <w:pPr>
        <w:pStyle w:val="12"/>
        <w:numPr>
          <w:ilvl w:val="0"/>
          <w:numId w:val="21"/>
        </w:numPr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界面</w:t>
      </w:r>
    </w:p>
    <w:p w:rsidR="00867356" w:rsidRDefault="00FC55FF">
      <w:pPr>
        <w:pStyle w:val="12"/>
        <w:ind w:firstLineChars="0" w:firstLine="0"/>
      </w:pPr>
      <w:r>
        <w:rPr>
          <w:rFonts w:ascii="宋体" w:hint="eastAsia"/>
          <w:b/>
          <w:bCs/>
          <w:sz w:val="24"/>
          <w:szCs w:val="24"/>
        </w:rPr>
        <w:t xml:space="preserve">        </w:t>
      </w:r>
      <w:r w:rsidR="00962629">
        <w:pict>
          <v:shape id="_x0000_i1227" type="#_x0000_t75" style="width:221pt;height:207.85pt">
            <v:imagedata r:id="rId205" o:title=""/>
          </v:shape>
        </w:pict>
      </w:r>
      <w:r w:rsidR="00962629">
        <w:pict>
          <v:shape id="_x0000_i1228" type="#_x0000_t75" style="width:228.5pt;height:209.75pt">
            <v:imagedata r:id="rId206" o:title=""/>
          </v:shape>
        </w:pict>
      </w:r>
    </w:p>
    <w:p w:rsidR="00867356" w:rsidRDefault="00FC55FF">
      <w:pPr>
        <w:pStyle w:val="a3"/>
        <w:ind w:firstLineChars="1700" w:firstLine="3400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盘点管理</w:t>
      </w:r>
      <w:r>
        <w:rPr>
          <w:rFonts w:hint="eastAsia"/>
        </w:rPr>
        <w:t>-</w:t>
      </w:r>
      <w:r>
        <w:rPr>
          <w:rFonts w:hint="eastAsia"/>
        </w:rPr>
        <w:t>扫描盘点（</w:t>
      </w:r>
      <w:r>
        <w:rPr>
          <w:rFonts w:hint="eastAsia"/>
        </w:rPr>
        <w:t>PDA</w:t>
      </w:r>
      <w:r>
        <w:rPr>
          <w:rFonts w:hint="eastAsia"/>
        </w:rPr>
        <w:t>程序）</w:t>
      </w:r>
    </w:p>
    <w:p w:rsidR="00867356" w:rsidRDefault="00FC55FF">
      <w:r>
        <w:rPr>
          <w:rFonts w:hint="eastAsia"/>
        </w:rPr>
        <w:lastRenderedPageBreak/>
        <w:t xml:space="preserve">        </w:t>
      </w:r>
      <w:r w:rsidR="00962629">
        <w:pict>
          <v:shape id="_x0000_i1229" type="#_x0000_t75" style="width:433.9pt;height:294.9pt">
            <v:imagedata r:id="rId207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盘点管理</w:t>
      </w:r>
      <w:r>
        <w:rPr>
          <w:rFonts w:hint="eastAsia"/>
        </w:rPr>
        <w:t>-</w:t>
      </w:r>
      <w:r>
        <w:rPr>
          <w:rFonts w:hint="eastAsia"/>
        </w:rPr>
        <w:t>报告查询</w:t>
      </w:r>
    </w:p>
    <w:p w:rsidR="00867356" w:rsidRDefault="00867356"/>
    <w:p w:rsidR="00867356" w:rsidRDefault="00FC55FF">
      <w:r>
        <w:rPr>
          <w:rFonts w:hint="eastAsia"/>
        </w:rPr>
        <w:t xml:space="preserve">        </w:t>
      </w:r>
      <w:r w:rsidR="00962629">
        <w:pict>
          <v:shape id="_x0000_i1230" type="#_x0000_t75" style="width:435.75pt;height:287.35pt">
            <v:imagedata r:id="rId208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2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盘点管理</w:t>
      </w:r>
      <w:r>
        <w:rPr>
          <w:rFonts w:hint="eastAsia"/>
        </w:rPr>
        <w:t>-</w:t>
      </w:r>
      <w:r>
        <w:rPr>
          <w:rFonts w:hint="eastAsia"/>
        </w:rPr>
        <w:t>报告分析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867356" w:rsidRDefault="00867356"/>
    <w:p w:rsidR="00867356" w:rsidRDefault="00FC55FF">
      <w:r>
        <w:rPr>
          <w:rFonts w:hint="eastAsia"/>
        </w:rPr>
        <w:lastRenderedPageBreak/>
        <w:t xml:space="preserve">        </w:t>
      </w:r>
      <w:r w:rsidR="00962629">
        <w:pict>
          <v:shape id="_x0000_i1231" type="#_x0000_t75" style="width:438.25pt;height:291.15pt">
            <v:imagedata r:id="rId209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盘点管理</w:t>
      </w:r>
      <w:r>
        <w:rPr>
          <w:rFonts w:hint="eastAsia"/>
        </w:rPr>
        <w:t>-</w:t>
      </w:r>
      <w:r>
        <w:rPr>
          <w:rFonts w:hint="eastAsia"/>
        </w:rPr>
        <w:t>报告分析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/>
          <w:b/>
          <w:bCs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扫描盘点：登录移动端WMS--点击</w:t>
      </w:r>
      <w:r>
        <w:rPr>
          <w:rFonts w:ascii="宋体" w:hint="eastAsia"/>
          <w:sz w:val="24"/>
          <w:szCs w:val="24"/>
        </w:rPr>
        <w:t>【盘点管理】--扫描【储位条码】--扫描芯片条码--点击【保存报告】--点击【提交报告】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告分析：登录PC端WMS--点击</w:t>
      </w:r>
      <w:r>
        <w:rPr>
          <w:rFonts w:ascii="宋体" w:hint="eastAsia"/>
          <w:sz w:val="24"/>
          <w:szCs w:val="24"/>
        </w:rPr>
        <w:t>【盘点管理】--点击【报告查询】--选择报告--点击【获取信息】--点击【接收报告】--点击【报告分析】--查看/导出分析表；</w:t>
      </w:r>
    </w:p>
    <w:p w:rsidR="00867356" w:rsidRDefault="00867356">
      <w:pPr>
        <w:pStyle w:val="12"/>
        <w:ind w:firstLineChars="500" w:firstLine="1200"/>
        <w:rPr>
          <w:rFonts w:ascii="宋体"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5.界面字段信息说明</w:t>
      </w:r>
    </w:p>
    <w:tbl>
      <w:tblPr>
        <w:tblpPr w:leftFromText="180" w:rightFromText="180" w:vertAnchor="text" w:horzAnchor="page" w:tblpX="860" w:tblpY="450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1939"/>
        <w:gridCol w:w="4630"/>
        <w:gridCol w:w="1806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41 </w:t>
            </w:r>
            <w:r>
              <w:rPr>
                <w:rFonts w:hint="eastAsia"/>
              </w:rPr>
              <w:t>盘点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扫描盘点（</w:t>
            </w:r>
            <w:r>
              <w:rPr>
                <w:rFonts w:hint="eastAsia"/>
              </w:rPr>
              <w:t>PDA</w:t>
            </w:r>
            <w:r>
              <w:rPr>
                <w:rFonts w:hint="eastAsia"/>
              </w:rPr>
              <w:t>程序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盘点编号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232" type="#_x0000_t75" style="width:85.75pt;height:12.5pt">
                  <v:imagedata r:id="rId210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点击保存报告后，由系统自动生成，规则为</w:t>
            </w:r>
            <w:r w:rsidRPr="00490893">
              <w:rPr>
                <w:rFonts w:hint="eastAsia"/>
                <w:sz w:val="16"/>
                <w:szCs w:val="16"/>
              </w:rPr>
              <w:t>PD+YYMMDD+3</w:t>
            </w:r>
            <w:r w:rsidRPr="00490893">
              <w:rPr>
                <w:rFonts w:hint="eastAsia"/>
                <w:sz w:val="16"/>
                <w:szCs w:val="16"/>
              </w:rPr>
              <w:t>位序列号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974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盘点录入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3" type="#_x0000_t75" style="width:85.75pt;height:50.7pt">
                  <v:imagedata r:id="rId211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先扫描储位编码，再扫描物料条码，进行收集条码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完成一个储位的扫描之后，扫描下一个储位编码的时候，前个储位的盘点信息自动保存，并显示在下方的方框中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盘点报告</w:t>
            </w:r>
          </w:p>
        </w:tc>
      </w:tr>
      <w:tr w:rsidR="00490893" w:rsidTr="00490893">
        <w:trPr>
          <w:trHeight w:val="974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保存报告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4" type="#_x0000_t75" style="width:62pt;height:26.9pt">
                  <v:imagedata r:id="rId212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Default="00FC55FF" w:rsidP="00490893">
            <w:pPr>
              <w:tabs>
                <w:tab w:val="left" w:pos="3536"/>
              </w:tabs>
              <w:jc w:val="left"/>
            </w:pPr>
            <w:r w:rsidRPr="00490893">
              <w:rPr>
                <w:rFonts w:hint="eastAsia"/>
                <w:sz w:val="16"/>
                <w:szCs w:val="16"/>
              </w:rPr>
              <w:t>保存当前盘点信息，收生成盘点编号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盘点报告</w:t>
            </w:r>
          </w:p>
        </w:tc>
      </w:tr>
      <w:tr w:rsidR="00490893" w:rsidTr="00490893">
        <w:trPr>
          <w:trHeight w:val="658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提交报告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5" type="#_x0000_t75" style="width:63.25pt;height:21.9pt">
                  <v:imagedata r:id="rId213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tabs>
                <w:tab w:val="left" w:pos="3536"/>
              </w:tabs>
              <w:jc w:val="left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完成盘点任务后，点击提交报告，数据传到</w:t>
            </w:r>
            <w:r w:rsidRPr="00490893">
              <w:rPr>
                <w:rFonts w:hint="eastAsia"/>
                <w:sz w:val="16"/>
                <w:szCs w:val="16"/>
              </w:rPr>
              <w:t>PC</w:t>
            </w:r>
            <w:r w:rsidRPr="00490893">
              <w:rPr>
                <w:rFonts w:hint="eastAsia"/>
                <w:sz w:val="16"/>
                <w:szCs w:val="16"/>
              </w:rPr>
              <w:t>端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传输报告数据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图</w:t>
            </w:r>
            <w:r>
              <w:rPr>
                <w:rFonts w:hint="eastAsia"/>
              </w:rPr>
              <w:t xml:space="preserve"> 42 </w:t>
            </w:r>
            <w:r>
              <w:rPr>
                <w:rFonts w:hint="eastAsia"/>
              </w:rPr>
              <w:t>盘点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报告查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待接收报告列表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6" type="#_x0000_t75" style="width:85.75pt;height:41.3pt">
                  <v:imagedata r:id="rId214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PDA</w:t>
            </w:r>
            <w:r w:rsidRPr="00490893">
              <w:rPr>
                <w:rFonts w:hint="eastAsia"/>
                <w:sz w:val="16"/>
                <w:szCs w:val="16"/>
              </w:rPr>
              <w:t>已提交、未接收的报告显示在列表中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选择对应的报告，点击获取数据，获取物料的盘点汇总信息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盘点报告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物料盘点数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7" type="#_x0000_t75" style="width:85.75pt;height:21.9pt">
                  <v:imagedata r:id="rId215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根据盘点编号获取的物料盘点数据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1057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报告处理按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8" type="#_x0000_t75" style="width:89.55pt;height:18.15pt">
                  <v:imagedata r:id="rId216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1.</w:t>
            </w:r>
            <w:r w:rsidRPr="00490893">
              <w:rPr>
                <w:rFonts w:hint="eastAsia"/>
                <w:sz w:val="16"/>
                <w:szCs w:val="16"/>
              </w:rPr>
              <w:t>接收报告：接收选择的报告信息到盘点结果中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2.</w:t>
            </w:r>
            <w:r w:rsidRPr="00490893">
              <w:rPr>
                <w:rFonts w:hint="eastAsia"/>
                <w:sz w:val="16"/>
                <w:szCs w:val="16"/>
              </w:rPr>
              <w:t>删除报告：删除当前报告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3.</w:t>
            </w:r>
            <w:r w:rsidRPr="00490893">
              <w:rPr>
                <w:rFonts w:hint="eastAsia"/>
                <w:sz w:val="16"/>
                <w:szCs w:val="16"/>
              </w:rPr>
              <w:t>报告分析：把接收的报告信息与系统库存做比对分析，生成分析报告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1.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盘点结果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2.delete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盘点报告；</w:t>
            </w:r>
          </w:p>
          <w:p w:rsidR="00867356" w:rsidRPr="00490893" w:rsidRDefault="00FC55FF" w:rsidP="00490893">
            <w:pPr>
              <w:pStyle w:val="12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3.inser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报告分析。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43-44-</w:t>
            </w:r>
            <w:r>
              <w:rPr>
                <w:rFonts w:hint="eastAsia"/>
              </w:rPr>
              <w:t>盘点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报告分析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盘点编号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39" type="#_x0000_t75" style="width:85.75pt;height:12.5pt">
                  <v:imagedata r:id="rId217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由报告查询界面点报告分析后，盘点编号自动带过来，可以自行修改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报表页签按钮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40" type="#_x0000_t75" style="width:86.4pt;height:23.8pt">
                  <v:imagedata r:id="rId218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页签按钮，用于切换盘点表和差异明细表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切换报表页签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盘点表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41" type="#_x0000_t75" style="width:85.75pt;height:41.3pt">
                  <v:imagedata r:id="rId219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盘点结果与系统账存分析后输出的报表，带有各个物料的系统数量、盘点数量、差异数量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 w:rsidRPr="00490893">
              <w:rPr>
                <w:rFonts w:hint="eastAsia"/>
                <w:sz w:val="16"/>
                <w:szCs w:val="16"/>
              </w:rPr>
              <w:t>差异明细表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42" type="#_x0000_t75" style="width:85.75pt;height:41.3pt">
                  <v:imagedata r:id="rId220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WMS</w:t>
            </w:r>
            <w:r w:rsidRPr="00490893">
              <w:rPr>
                <w:rFonts w:hint="eastAsia"/>
                <w:sz w:val="16"/>
                <w:szCs w:val="16"/>
              </w:rPr>
              <w:t>对差异数量明细进行分析，按储位、芯片</w:t>
            </w:r>
            <w:r w:rsidRPr="00490893">
              <w:rPr>
                <w:rFonts w:hint="eastAsia"/>
                <w:sz w:val="16"/>
                <w:szCs w:val="16"/>
              </w:rPr>
              <w:t>ID</w:t>
            </w:r>
            <w:r w:rsidRPr="00490893">
              <w:rPr>
                <w:rFonts w:hint="eastAsia"/>
                <w:sz w:val="16"/>
                <w:szCs w:val="16"/>
              </w:rPr>
              <w:t>、数量的差异输出报告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</w:tbl>
    <w:p w:rsidR="00867356" w:rsidRDefault="00867356"/>
    <w:p w:rsidR="00867356" w:rsidRDefault="00FC55FF">
      <w:pPr>
        <w:pStyle w:val="4"/>
        <w:ind w:left="420"/>
      </w:pPr>
      <w:bookmarkStart w:id="101" w:name="_Toc495912862"/>
      <w:r>
        <w:rPr>
          <w:rFonts w:hint="eastAsia"/>
        </w:rPr>
        <w:t xml:space="preserve">2.2.12 </w:t>
      </w:r>
      <w:r>
        <w:rPr>
          <w:rFonts w:hint="eastAsia"/>
        </w:rPr>
        <w:t>报表分析</w:t>
      </w:r>
      <w:bookmarkEnd w:id="101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事务收发汇总表、事务收发明细表、账龄分析表等库存报表的查询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查询条件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r>
        <w:rPr>
          <w:rFonts w:hint="eastAsia"/>
        </w:rPr>
        <w:lastRenderedPageBreak/>
        <w:t xml:space="preserve">           </w:t>
      </w:r>
      <w:r w:rsidR="00962629">
        <w:pict>
          <v:shape id="_x0000_i1243" type="#_x0000_t75" style="width:416.35pt;height:279.25pt">
            <v:imagedata r:id="rId221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4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报表分析</w:t>
      </w:r>
      <w:r>
        <w:rPr>
          <w:rFonts w:hint="eastAsia"/>
        </w:rPr>
        <w:t>-</w:t>
      </w:r>
      <w:r>
        <w:rPr>
          <w:rFonts w:hint="eastAsia"/>
        </w:rPr>
        <w:t>收发汇总表</w:t>
      </w:r>
    </w:p>
    <w:p w:rsidR="00867356" w:rsidRDefault="00962629">
      <w:pPr>
        <w:pStyle w:val="a3"/>
        <w:jc w:val="center"/>
      </w:pPr>
      <w:r>
        <w:pict>
          <v:shape id="_x0000_i1244" type="#_x0000_t75" style="width:348.1pt;height:182.8pt">
            <v:imagedata r:id="rId222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收发汇总</w:t>
      </w:r>
      <w:r>
        <w:rPr>
          <w:rFonts w:hint="eastAsia"/>
        </w:rPr>
        <w:t>-</w:t>
      </w:r>
      <w:r>
        <w:rPr>
          <w:rFonts w:hint="eastAsia"/>
        </w:rPr>
        <w:t>条件查询（子界面）</w:t>
      </w:r>
    </w:p>
    <w:p w:rsidR="00867356" w:rsidRDefault="00FC55FF">
      <w:r>
        <w:rPr>
          <w:rFonts w:hint="eastAsia"/>
        </w:rPr>
        <w:lastRenderedPageBreak/>
        <w:t xml:space="preserve">          </w:t>
      </w:r>
      <w:r w:rsidR="00962629">
        <w:pict>
          <v:shape id="_x0000_i1245" type="#_x0000_t75" style="width:417.6pt;height:280.5pt">
            <v:imagedata r:id="rId223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6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报表分析</w:t>
      </w:r>
      <w:r>
        <w:rPr>
          <w:rFonts w:hint="eastAsia"/>
        </w:rPr>
        <w:t>-</w:t>
      </w:r>
      <w:r>
        <w:rPr>
          <w:rFonts w:hint="eastAsia"/>
        </w:rPr>
        <w:t>事务收发明细表</w:t>
      </w:r>
    </w:p>
    <w:p w:rsidR="00867356" w:rsidRDefault="00962629">
      <w:pPr>
        <w:pStyle w:val="a3"/>
        <w:jc w:val="center"/>
      </w:pPr>
      <w:r>
        <w:pict>
          <v:shape id="_x0000_i1246" type="#_x0000_t75" style="width:350pt;height:183.45pt">
            <v:imagedata r:id="rId224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7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收发明细</w:t>
      </w:r>
      <w:r>
        <w:rPr>
          <w:rFonts w:hint="eastAsia"/>
        </w:rPr>
        <w:t>-</w:t>
      </w:r>
      <w:r>
        <w:rPr>
          <w:rFonts w:hint="eastAsia"/>
        </w:rPr>
        <w:t>条件查询（子界面）</w:t>
      </w:r>
    </w:p>
    <w:p w:rsidR="00867356" w:rsidRDefault="00867356"/>
    <w:p w:rsidR="00867356" w:rsidRDefault="00FC55FF">
      <w:r>
        <w:rPr>
          <w:rFonts w:hint="eastAsia"/>
        </w:rPr>
        <w:lastRenderedPageBreak/>
        <w:t xml:space="preserve">         </w:t>
      </w:r>
      <w:r w:rsidR="00962629">
        <w:pict>
          <v:shape id="_x0000_i1247" type="#_x0000_t75" style="width:428.25pt;height:288.65pt">
            <v:imagedata r:id="rId225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8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报表分析</w:t>
      </w:r>
      <w:r>
        <w:rPr>
          <w:rFonts w:hint="eastAsia"/>
        </w:rPr>
        <w:t>-</w:t>
      </w:r>
      <w:r>
        <w:rPr>
          <w:rFonts w:hint="eastAsia"/>
        </w:rPr>
        <w:t>账龄分析表</w:t>
      </w:r>
    </w:p>
    <w:p w:rsidR="00867356" w:rsidRDefault="00867356"/>
    <w:p w:rsidR="00867356" w:rsidRDefault="00FC55FF">
      <w:r>
        <w:rPr>
          <w:rFonts w:hint="eastAsia"/>
        </w:rPr>
        <w:t xml:space="preserve">                    </w:t>
      </w:r>
      <w:r w:rsidR="00962629">
        <w:pict>
          <v:shape id="_x0000_i1248" type="#_x0000_t75" style="width:350pt;height:185.3pt">
            <v:imagedata r:id="rId226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账龄分析</w:t>
      </w:r>
      <w:r>
        <w:rPr>
          <w:rFonts w:hint="eastAsia"/>
        </w:rPr>
        <w:t>-</w:t>
      </w:r>
      <w:r>
        <w:rPr>
          <w:rFonts w:hint="eastAsia"/>
        </w:rPr>
        <w:t>条件查询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报表查询：登录PC端WMS--点击</w:t>
      </w:r>
      <w:r>
        <w:rPr>
          <w:rFonts w:ascii="宋体" w:hint="eastAsia"/>
          <w:sz w:val="24"/>
          <w:szCs w:val="24"/>
        </w:rPr>
        <w:t>【报表分析】--选择报表类型--维护查询条件--查询报表--点击【EXCEL导出】导出EXCEL；</w:t>
      </w:r>
    </w:p>
    <w:p w:rsidR="00867356" w:rsidRDefault="00867356">
      <w:pPr>
        <w:pStyle w:val="12"/>
        <w:ind w:firstLineChars="500" w:firstLine="1200"/>
        <w:rPr>
          <w:rFonts w:ascii="宋体"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</w:p>
    <w:p w:rsidR="00867356" w:rsidRDefault="00867356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</w:p>
    <w:p w:rsidR="00867356" w:rsidRDefault="00867356">
      <w:pPr>
        <w:pStyle w:val="12"/>
        <w:ind w:firstLineChars="0" w:firstLine="0"/>
        <w:rPr>
          <w:rFonts w:ascii="宋体" w:hAnsi="宋体"/>
          <w:b/>
          <w:bCs/>
          <w:sz w:val="24"/>
          <w:szCs w:val="24"/>
        </w:rPr>
      </w:pPr>
    </w:p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5.界面字段信息说明</w:t>
      </w:r>
    </w:p>
    <w:tbl>
      <w:tblPr>
        <w:tblpPr w:leftFromText="180" w:rightFromText="180" w:vertAnchor="text" w:horzAnchor="page" w:tblpX="860" w:tblpY="450"/>
        <w:tblOverlap w:val="never"/>
        <w:tblW w:w="10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1073"/>
        <w:gridCol w:w="1939"/>
        <w:gridCol w:w="4630"/>
        <w:gridCol w:w="1806"/>
      </w:tblGrid>
      <w:tr w:rsidR="00490893" w:rsidTr="00490893">
        <w:trPr>
          <w:trHeight w:val="338"/>
        </w:trPr>
        <w:tc>
          <w:tcPr>
            <w:tcW w:w="1075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界面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名称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模块截图</w: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数据说明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</w:rPr>
            </w:pPr>
            <w:r w:rsidRPr="00490893">
              <w:rPr>
                <w:rFonts w:hint="eastAsia"/>
                <w:b/>
                <w:bCs/>
              </w:rPr>
              <w:t>触发结果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45 </w:t>
            </w:r>
            <w:r>
              <w:rPr>
                <w:rFonts w:hint="eastAsia"/>
              </w:rPr>
              <w:t>报表分析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收发汇总表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快速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</w:pPr>
            <w:r>
              <w:pict>
                <v:shape id="_x0000_i1249" type="#_x0000_t75" style="width:85.75pt;height:16.3pt">
                  <v:imagedata r:id="rId227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仓库，录入物料编码、名称、型号部分字符、维护时间范围，点击快速查询完成快速查询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收发表</w:t>
            </w:r>
          </w:p>
        </w:tc>
      </w:tr>
      <w:tr w:rsidR="00490893" w:rsidTr="00490893">
        <w:trPr>
          <w:trHeight w:val="475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条件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0" type="#_x0000_t75" style="width:51.95pt;height:28.8pt">
                  <v:imagedata r:id="rId228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维护明细条件，设置默认方案进行查询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图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 46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收发汇总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-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条件查询（子界面）</w:t>
            </w:r>
          </w:p>
        </w:tc>
      </w:tr>
      <w:tr w:rsidR="00490893" w:rsidTr="00490893">
        <w:trPr>
          <w:trHeight w:val="974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收发汇总表结果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1" type="#_x0000_t75" style="width:86.4pt;height:48.2pt">
                  <v:imagedata r:id="rId229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Default="00FC55FF" w:rsidP="00490893">
            <w:pPr>
              <w:tabs>
                <w:tab w:val="left" w:pos="3536"/>
              </w:tabs>
              <w:jc w:val="left"/>
            </w:pPr>
            <w:r>
              <w:rPr>
                <w:rFonts w:hint="eastAsia"/>
              </w:rPr>
              <w:t>数据构成结构如图所示，可参考</w:t>
            </w:r>
            <w:r>
              <w:rPr>
                <w:rFonts w:hint="eastAsia"/>
              </w:rPr>
              <w:t>EAS</w:t>
            </w:r>
            <w:r>
              <w:rPr>
                <w:rFonts w:hint="eastAsia"/>
              </w:rPr>
              <w:t>事务收发汇总表逻辑取数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38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47 </w:t>
            </w:r>
            <w:r>
              <w:rPr>
                <w:rFonts w:hint="eastAsia"/>
              </w:rPr>
              <w:t>报表分析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事务收发明细表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快速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2" type="#_x0000_t75" style="width:86.4pt;height:16.9pt">
                  <v:imagedata r:id="rId230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仓库，录入物料编码、名称、型号部分字符、维护时间范围，点击快速查询完成快速查询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收发表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条件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3" type="#_x0000_t75" style="width:51.95pt;height:28.8pt">
                  <v:imagedata r:id="rId228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维护明细条件，设置默认方案进行查询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图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 46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收发明细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-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条件查询（子界面）</w:t>
            </w:r>
          </w:p>
        </w:tc>
      </w:tr>
      <w:tr w:rsidR="00490893" w:rsidTr="00490893">
        <w:trPr>
          <w:trHeight w:val="1057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收发明细表结果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4" type="#_x0000_t75" style="width:85.75pt;height:46.95pt">
                  <v:imagedata r:id="rId231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</w:rPr>
              <w:t>数据构成结构如图所示，可参考</w:t>
            </w:r>
            <w:r>
              <w:rPr>
                <w:rFonts w:hint="eastAsia"/>
              </w:rPr>
              <w:t>EAS</w:t>
            </w:r>
            <w:r>
              <w:rPr>
                <w:rFonts w:hint="eastAsia"/>
              </w:rPr>
              <w:t>事务收发明细表逻辑取数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 w:val="restart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49  </w:t>
            </w:r>
            <w:r>
              <w:rPr>
                <w:rFonts w:hint="eastAsia"/>
              </w:rPr>
              <w:t>报表分析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账龄分析表</w:t>
            </w: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快速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5" type="#_x0000_t75" style="width:85.75pt;height:8.15pt">
                  <v:imagedata r:id="rId232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选择仓库，录入物料编码、名称、型号部分字符，点击快速查询完成快速查询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Select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账龄分析表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条件查询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6" type="#_x0000_t75" style="width:51.95pt;height:28.8pt">
                  <v:imagedata r:id="rId228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 w:rsidRPr="00490893">
              <w:rPr>
                <w:rFonts w:hint="eastAsia"/>
                <w:sz w:val="16"/>
                <w:szCs w:val="16"/>
              </w:rPr>
              <w:t>维护明细条件，设置默认方案进行查询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To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图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 xml:space="preserve"> 50 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账龄分析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-</w:t>
            </w:r>
            <w:r w:rsidRPr="00490893">
              <w:rPr>
                <w:rFonts w:hint="eastAsia"/>
                <w:b/>
                <w:bCs/>
                <w:sz w:val="18"/>
                <w:szCs w:val="18"/>
              </w:rPr>
              <w:t>条件查询</w:t>
            </w:r>
          </w:p>
        </w:tc>
      </w:tr>
      <w:tr w:rsidR="00490893" w:rsidTr="00490893">
        <w:trPr>
          <w:trHeight w:val="311"/>
        </w:trPr>
        <w:tc>
          <w:tcPr>
            <w:tcW w:w="1075" w:type="dxa"/>
            <w:vMerge/>
            <w:shd w:val="clear" w:color="auto" w:fill="auto"/>
            <w:vAlign w:val="center"/>
          </w:tcPr>
          <w:p w:rsidR="00867356" w:rsidRDefault="00867356" w:rsidP="00490893">
            <w:pPr>
              <w:pStyle w:val="12"/>
              <w:ind w:firstLineChars="0" w:firstLine="0"/>
              <w:jc w:val="center"/>
            </w:pPr>
          </w:p>
        </w:tc>
        <w:tc>
          <w:tcPr>
            <w:tcW w:w="1073" w:type="dxa"/>
            <w:shd w:val="clear" w:color="auto" w:fill="auto"/>
            <w:vAlign w:val="center"/>
          </w:tcPr>
          <w:p w:rsidR="00867356" w:rsidRDefault="00FC55FF" w:rsidP="00490893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账龄分析表结果</w:t>
            </w:r>
          </w:p>
        </w:tc>
        <w:tc>
          <w:tcPr>
            <w:tcW w:w="1939" w:type="dxa"/>
            <w:shd w:val="clear" w:color="auto" w:fill="auto"/>
            <w:vAlign w:val="center"/>
          </w:tcPr>
          <w:p w:rsidR="00867356" w:rsidRDefault="00962629" w:rsidP="00490893">
            <w:pPr>
              <w:pStyle w:val="12"/>
              <w:ind w:firstLineChars="0" w:firstLine="0"/>
              <w:jc w:val="center"/>
            </w:pPr>
            <w:r>
              <w:pict>
                <v:shape id="_x0000_i1257" type="#_x0000_t75" style="width:85.75pt;height:53.2pt">
                  <v:imagedata r:id="rId233" o:title=""/>
                </v:shape>
              </w:pict>
            </w:r>
          </w:p>
        </w:tc>
        <w:tc>
          <w:tcPr>
            <w:tcW w:w="4630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</w:rPr>
              <w:t>数据构成结构如图所示，当中账龄单位为天数。</w:t>
            </w:r>
          </w:p>
        </w:tc>
        <w:tc>
          <w:tcPr>
            <w:tcW w:w="1806" w:type="dxa"/>
            <w:shd w:val="clear" w:color="auto" w:fill="auto"/>
            <w:vAlign w:val="center"/>
          </w:tcPr>
          <w:p w:rsidR="00867356" w:rsidRPr="00490893" w:rsidRDefault="00FC55FF" w:rsidP="00490893">
            <w:pPr>
              <w:pStyle w:val="12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490893">
              <w:rPr>
                <w:rFonts w:hint="eastAsia"/>
                <w:b/>
                <w:bCs/>
                <w:sz w:val="18"/>
                <w:szCs w:val="18"/>
              </w:rPr>
              <w:t>/</w:t>
            </w:r>
          </w:p>
        </w:tc>
      </w:tr>
    </w:tbl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867356"/>
    <w:p w:rsidR="00867356" w:rsidRDefault="00FC55FF">
      <w:pPr>
        <w:pStyle w:val="4"/>
        <w:ind w:left="420"/>
      </w:pPr>
      <w:bookmarkStart w:id="102" w:name="_Toc495912863"/>
      <w:r>
        <w:rPr>
          <w:rFonts w:hint="eastAsia"/>
        </w:rPr>
        <w:t xml:space="preserve">2.2.13 </w:t>
      </w:r>
      <w:r>
        <w:rPr>
          <w:rFonts w:hint="eastAsia"/>
        </w:rPr>
        <w:t>标签管理</w:t>
      </w:r>
      <w:bookmarkEnd w:id="102"/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1.功能描述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标签补打印、重新打印功能。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2.输入</w:t>
      </w:r>
    </w:p>
    <w:p w:rsidR="00867356" w:rsidRDefault="00FC55FF">
      <w:pPr>
        <w:pStyle w:val="12"/>
        <w:ind w:leftChars="200" w:left="420" w:firstLineChars="0" w:firstLine="48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标签信息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3.界面</w:t>
      </w:r>
    </w:p>
    <w:p w:rsidR="00867356" w:rsidRDefault="00FC55FF">
      <w:r>
        <w:rPr>
          <w:rFonts w:hint="eastAsia"/>
        </w:rPr>
        <w:t xml:space="preserve">              </w:t>
      </w:r>
      <w:r w:rsidR="00962629">
        <w:pict>
          <v:shape id="_x0000_i1258" type="#_x0000_t75" style="width:369.4pt;height:259.2pt">
            <v:imagedata r:id="rId234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标签打印</w:t>
      </w:r>
      <w:r>
        <w:rPr>
          <w:rFonts w:hint="eastAsia"/>
        </w:rPr>
        <w:t>-ID</w:t>
      </w:r>
      <w:r>
        <w:rPr>
          <w:rFonts w:hint="eastAsia"/>
        </w:rPr>
        <w:t>补印</w:t>
      </w:r>
    </w:p>
    <w:p w:rsidR="00867356" w:rsidRDefault="00962629">
      <w:pPr>
        <w:pStyle w:val="a3"/>
        <w:jc w:val="center"/>
      </w:pPr>
      <w:r>
        <w:pict>
          <v:shape id="_x0000_i1259" type="#_x0000_t75" style="width:373.15pt;height:262.35pt">
            <v:imagedata r:id="rId235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标签打印</w:t>
      </w:r>
      <w:r>
        <w:rPr>
          <w:rFonts w:hint="eastAsia"/>
        </w:rPr>
        <w:t>-</w:t>
      </w:r>
      <w:r>
        <w:rPr>
          <w:rFonts w:hint="eastAsia"/>
        </w:rPr>
        <w:t>蓝膜标签</w:t>
      </w:r>
    </w:p>
    <w:p w:rsidR="00867356" w:rsidRDefault="00962629">
      <w:pPr>
        <w:pStyle w:val="a3"/>
        <w:jc w:val="center"/>
      </w:pPr>
      <w:r>
        <w:lastRenderedPageBreak/>
        <w:pict>
          <v:shape id="_x0000_i1260" type="#_x0000_t75" style="width:413.2pt;height:293pt">
            <v:imagedata r:id="rId236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标签打印</w:t>
      </w:r>
      <w:r>
        <w:rPr>
          <w:rFonts w:hint="eastAsia"/>
        </w:rPr>
        <w:t>-</w:t>
      </w:r>
      <w:r>
        <w:rPr>
          <w:rFonts w:hint="eastAsia"/>
        </w:rPr>
        <w:t>袋子标签</w:t>
      </w:r>
      <w:r w:rsidR="00962629">
        <w:pict>
          <v:shape id="_x0000_i1261" type="#_x0000_t75" style="width:422pt;height:311.15pt">
            <v:imagedata r:id="rId237" o:title=""/>
          </v:shape>
        </w:pict>
      </w:r>
    </w:p>
    <w:p w:rsidR="00867356" w:rsidRDefault="00FC55FF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标签打印</w:t>
      </w:r>
      <w:r>
        <w:rPr>
          <w:rFonts w:hint="eastAsia"/>
        </w:rPr>
        <w:t>-</w:t>
      </w:r>
      <w:r>
        <w:rPr>
          <w:rFonts w:hint="eastAsia"/>
        </w:rPr>
        <w:t>箱子标签</w:t>
      </w:r>
    </w:p>
    <w:p w:rsidR="00867356" w:rsidRDefault="00FC55FF">
      <w:pPr>
        <w:pStyle w:val="12"/>
        <w:ind w:firstLine="482"/>
        <w:rPr>
          <w:rFonts w:ascii="宋体"/>
          <w:b/>
          <w:bCs/>
          <w:sz w:val="24"/>
          <w:szCs w:val="24"/>
        </w:rPr>
      </w:pPr>
      <w:r>
        <w:rPr>
          <w:rFonts w:ascii="宋体" w:hint="eastAsia"/>
          <w:b/>
          <w:bCs/>
          <w:sz w:val="24"/>
          <w:szCs w:val="24"/>
        </w:rPr>
        <w:t>4.操作流程说明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ID补印：登录PC端WMS--点击</w:t>
      </w:r>
      <w:r>
        <w:rPr>
          <w:rFonts w:ascii="宋体" w:hint="eastAsia"/>
          <w:sz w:val="24"/>
          <w:szCs w:val="24"/>
        </w:rPr>
        <w:t>【标签管理】--点击【标签打印】--点击【ID补印】--扫描/录入芯片ID--选择打印机、打印模板--点击【打印标签】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蓝膜标签重打印：</w:t>
      </w:r>
      <w:r>
        <w:rPr>
          <w:rFonts w:ascii="宋体" w:hAnsi="宋体" w:hint="eastAsia"/>
          <w:sz w:val="24"/>
          <w:szCs w:val="24"/>
        </w:rPr>
        <w:t>登录PC端WMS--点击</w:t>
      </w:r>
      <w:r>
        <w:rPr>
          <w:rFonts w:ascii="宋体" w:hint="eastAsia"/>
          <w:sz w:val="24"/>
          <w:szCs w:val="24"/>
        </w:rPr>
        <w:t>【标签管理】--点击【标签打印】--点击【蓝膜</w:t>
      </w:r>
      <w:r>
        <w:rPr>
          <w:rFonts w:ascii="宋体" w:hint="eastAsia"/>
          <w:sz w:val="24"/>
          <w:szCs w:val="24"/>
        </w:rPr>
        <w:lastRenderedPageBreak/>
        <w:t>标签】--录入芯片信息--选择打印机、打印模板--点击【打印标签】；</w:t>
      </w:r>
    </w:p>
    <w:p w:rsidR="00867356" w:rsidRDefault="00FC55FF">
      <w:pPr>
        <w:pStyle w:val="12"/>
        <w:ind w:firstLineChars="500" w:firstLine="120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袋子标签/箱子标签打印：</w:t>
      </w:r>
      <w:r>
        <w:rPr>
          <w:rFonts w:ascii="宋体" w:hAnsi="宋体" w:hint="eastAsia"/>
          <w:sz w:val="24"/>
          <w:szCs w:val="24"/>
        </w:rPr>
        <w:t>登录PC端WMS--点击</w:t>
      </w:r>
      <w:r>
        <w:rPr>
          <w:rFonts w:ascii="宋体" w:hint="eastAsia"/>
          <w:sz w:val="24"/>
          <w:szCs w:val="24"/>
        </w:rPr>
        <w:t>【标签管理】--点击【标签打印】--选择标签类型--扫描内标签二维码--选择打印机、打印模板--点击【标签打印】。</w:t>
      </w:r>
    </w:p>
    <w:p w:rsidR="00867356" w:rsidRDefault="00FC55FF">
      <w:pPr>
        <w:pStyle w:val="12"/>
        <w:ind w:firstLineChars="0" w:firstLine="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 xml:space="preserve">    </w:t>
      </w:r>
    </w:p>
    <w:p w:rsidR="00867356" w:rsidRDefault="00867356">
      <w:pPr>
        <w:pStyle w:val="12"/>
        <w:ind w:firstLineChars="500" w:firstLine="1200"/>
        <w:rPr>
          <w:rFonts w:ascii="宋体"/>
          <w:sz w:val="24"/>
          <w:szCs w:val="24"/>
        </w:rPr>
      </w:pPr>
    </w:p>
    <w:p w:rsidR="00867356" w:rsidRDefault="00FC55FF">
      <w:pPr>
        <w:pStyle w:val="4"/>
        <w:ind w:left="420"/>
      </w:pPr>
      <w:bookmarkStart w:id="103" w:name="_Toc495912864"/>
      <w:r>
        <w:rPr>
          <w:rFonts w:hint="eastAsia"/>
        </w:rPr>
        <w:t xml:space="preserve">2.2.14 </w:t>
      </w:r>
      <w:r>
        <w:rPr>
          <w:rFonts w:hint="eastAsia"/>
        </w:rPr>
        <w:t>其他功能点说明</w:t>
      </w:r>
      <w:bookmarkEnd w:id="103"/>
    </w:p>
    <w:p w:rsidR="00867356" w:rsidRDefault="00FC55FF">
      <w:pPr>
        <w:ind w:firstLine="420"/>
      </w:pPr>
      <w:r>
        <w:rPr>
          <w:rFonts w:hint="eastAsia"/>
          <w:b/>
          <w:bCs/>
        </w:rPr>
        <w:t>1.</w:t>
      </w:r>
      <w:r>
        <w:rPr>
          <w:rFonts w:hint="eastAsia"/>
          <w:b/>
          <w:bCs/>
        </w:rPr>
        <w:t>用户管理：</w:t>
      </w:r>
      <w:r>
        <w:rPr>
          <w:rFonts w:hint="eastAsia"/>
        </w:rPr>
        <w:t>沿用</w:t>
      </w:r>
      <w:r>
        <w:rPr>
          <w:rFonts w:hint="eastAsia"/>
        </w:rPr>
        <w:t>HR</w:t>
      </w:r>
      <w:r>
        <w:rPr>
          <w:rFonts w:hint="eastAsia"/>
        </w:rPr>
        <w:t>用户密码做用户校验，增加权限角色功能，根据不同角色访问界面和功能模块不一样；</w:t>
      </w:r>
    </w:p>
    <w:p w:rsidR="00867356" w:rsidRDefault="00FC55FF">
      <w:pPr>
        <w:ind w:firstLine="420"/>
      </w:pPr>
      <w:r>
        <w:rPr>
          <w:rFonts w:hint="eastAsia"/>
        </w:rPr>
        <w:t>2.</w:t>
      </w:r>
      <w:r>
        <w:rPr>
          <w:rFonts w:hint="eastAsia"/>
          <w:b/>
          <w:bCs/>
        </w:rPr>
        <w:t>录入备料：</w:t>
      </w:r>
      <w:r>
        <w:rPr>
          <w:rFonts w:hint="eastAsia"/>
        </w:rPr>
        <w:t>需求功能：开发一个快捷录入信息界面，给物控选择生产订单、芯片型号、录入投产量、线存、备料天数，系统自动算出需求数量传递到仓库</w:t>
      </w:r>
      <w:r>
        <w:rPr>
          <w:rFonts w:hint="eastAsia"/>
        </w:rPr>
        <w:t>WMS</w:t>
      </w:r>
      <w:r>
        <w:rPr>
          <w:rFonts w:hint="eastAsia"/>
        </w:rPr>
        <w:t>管理系统出库计划需求模块。</w:t>
      </w:r>
    </w:p>
    <w:p w:rsidR="00867356" w:rsidRDefault="00FC55FF">
      <w:pPr>
        <w:ind w:firstLine="420"/>
        <w:rPr>
          <w:b/>
          <w:bCs/>
        </w:rPr>
      </w:pPr>
      <w:r>
        <w:rPr>
          <w:rFonts w:hint="eastAsia"/>
          <w:b/>
          <w:bCs/>
        </w:rPr>
        <w:t>3.EAS</w:t>
      </w:r>
      <w:r>
        <w:rPr>
          <w:rFonts w:hint="eastAsia"/>
          <w:b/>
          <w:bCs/>
        </w:rPr>
        <w:t>接口开发：</w:t>
      </w:r>
    </w:p>
    <w:p w:rsidR="00867356" w:rsidRDefault="00FC55FF">
      <w:pPr>
        <w:ind w:firstLineChars="500" w:firstLine="1050"/>
      </w:pPr>
      <w:r>
        <w:rPr>
          <w:rFonts w:hint="eastAsia"/>
        </w:rPr>
        <w:t>①．采购收货单（关联采购订单）新增并审核的接口；</w:t>
      </w:r>
    </w:p>
    <w:p w:rsidR="00867356" w:rsidRDefault="00FC55FF">
      <w:pPr>
        <w:ind w:firstLineChars="500" w:firstLine="1050"/>
      </w:pPr>
      <w:r>
        <w:rPr>
          <w:rFonts w:hint="eastAsia"/>
        </w:rPr>
        <w:t>②．领料出库单（关联生产订单、生产报废补领单）新增并审核的接口；</w:t>
      </w:r>
    </w:p>
    <w:p w:rsidR="00867356" w:rsidRDefault="00FC55FF">
      <w:pPr>
        <w:ind w:firstLineChars="500" w:firstLine="1050"/>
      </w:pPr>
      <w:r>
        <w:rPr>
          <w:rFonts w:hint="eastAsia"/>
        </w:rPr>
        <w:t>③．其他出、入库单新增并审核的接口；</w:t>
      </w:r>
    </w:p>
    <w:p w:rsidR="00867356" w:rsidRDefault="00FC55FF">
      <w:pPr>
        <w:ind w:firstLineChars="500" w:firstLine="1050"/>
      </w:pPr>
      <w:r>
        <w:rPr>
          <w:rFonts w:hint="eastAsia"/>
        </w:rPr>
        <w:t>④．数据查询接口。</w:t>
      </w:r>
    </w:p>
    <w:p w:rsidR="00867356" w:rsidRDefault="00867356"/>
    <w:p w:rsidR="00867356" w:rsidRDefault="00FC55FF">
      <w:pPr>
        <w:pStyle w:val="12"/>
        <w:ind w:firstLine="482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 xml:space="preserve">    </w:t>
      </w:r>
    </w:p>
    <w:p w:rsidR="00867356" w:rsidRDefault="00867356">
      <w:pPr>
        <w:pStyle w:val="12"/>
        <w:ind w:firstLineChars="0" w:firstLine="0"/>
        <w:rPr>
          <w:rFonts w:ascii="宋体" w:hAnsi="宋体"/>
          <w:b/>
          <w:bCs/>
          <w:sz w:val="24"/>
          <w:szCs w:val="24"/>
        </w:rPr>
      </w:pPr>
    </w:p>
    <w:p w:rsidR="00867356" w:rsidRDefault="00867356"/>
    <w:sectPr w:rsidR="00867356">
      <w:headerReference w:type="default" r:id="rId238"/>
      <w:footerReference w:type="default" r:id="rId239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0D59" w:rsidRDefault="00F60D59">
      <w:r>
        <w:separator/>
      </w:r>
    </w:p>
  </w:endnote>
  <w:endnote w:type="continuationSeparator" w:id="0">
    <w:p w:rsidR="00F60D59" w:rsidRDefault="00F60D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2629" w:rsidRDefault="00962629">
    <w:pPr>
      <w:pStyle w:val="a6"/>
      <w:jc w:val="center"/>
    </w:pPr>
    <w:r>
      <w:rPr>
        <w:rFonts w:hint="eastAsia"/>
      </w:rPr>
      <w:t>第</w:t>
    </w:r>
    <w:r>
      <w:rPr>
        <w:rFonts w:hint="eastAsia"/>
      </w:rPr>
      <w:t xml:space="preserve"> </w:t>
    </w:r>
    <w:r>
      <w:rPr>
        <w:rFonts w:hint="eastAsia"/>
      </w:rPr>
      <w:fldChar w:fldCharType="begin"/>
    </w:r>
    <w:r>
      <w:rPr>
        <w:rFonts w:hint="eastAsia"/>
      </w:rPr>
      <w:instrText xml:space="preserve"> PAGE  \* MERGEFORMAT </w:instrText>
    </w:r>
    <w:r>
      <w:rPr>
        <w:rFonts w:hint="eastAsia"/>
      </w:rPr>
      <w:fldChar w:fldCharType="separate"/>
    </w:r>
    <w:r w:rsidR="00955961">
      <w:rPr>
        <w:noProof/>
      </w:rPr>
      <w:t>2</w:t>
    </w:r>
    <w:r>
      <w:rPr>
        <w:rFonts w:hint="eastAsia"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0D59" w:rsidRDefault="00F60D59">
      <w:r>
        <w:separator/>
      </w:r>
    </w:p>
  </w:footnote>
  <w:footnote w:type="continuationSeparator" w:id="0">
    <w:p w:rsidR="00F60D59" w:rsidRDefault="00F60D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2629" w:rsidRDefault="00962629">
    <w:pPr>
      <w:pStyle w:val="a8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262" type="#_x0000_t75" style="width:122.1pt;height:25.65pt">
          <v:imagedata r:id="rId1" o:title=""/>
        </v:shape>
      </w:pict>
    </w:r>
    <w:r>
      <w:tab/>
    </w:r>
    <w:r>
      <w:tab/>
    </w:r>
    <w:r>
      <w:tab/>
    </w:r>
    <w:r>
      <w:tab/>
    </w:r>
    <w:r>
      <w:tab/>
    </w:r>
    <w:r>
      <w:tab/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955961" w:rsidRPr="00955961">
      <w:rPr>
        <w:noProof/>
        <w:lang w:val="zh-CN"/>
      </w:rPr>
      <w:t>2</w:t>
    </w:r>
    <w:r>
      <w:rPr>
        <w:lang w:val="zh-CN"/>
      </w:rPr>
      <w:fldChar w:fldCharType="end"/>
    </w:r>
    <w:r>
      <w:rPr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592503"/>
    <w:multiLevelType w:val="multilevel"/>
    <w:tmpl w:val="15592503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" w15:restartNumberingAfterBreak="0">
    <w:nsid w:val="5970BAA5"/>
    <w:multiLevelType w:val="singleLevel"/>
    <w:tmpl w:val="5970BAA5"/>
    <w:lvl w:ilvl="0">
      <w:start w:val="2"/>
      <w:numFmt w:val="chineseCounting"/>
      <w:suff w:val="nothing"/>
      <w:lvlText w:val="%1、"/>
      <w:lvlJc w:val="left"/>
    </w:lvl>
  </w:abstractNum>
  <w:abstractNum w:abstractNumId="2" w15:restartNumberingAfterBreak="0">
    <w:nsid w:val="59714944"/>
    <w:multiLevelType w:val="singleLevel"/>
    <w:tmpl w:val="59714944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5971496B"/>
    <w:multiLevelType w:val="singleLevel"/>
    <w:tmpl w:val="5971496B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59714992"/>
    <w:multiLevelType w:val="singleLevel"/>
    <w:tmpl w:val="59714992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597B67B5"/>
    <w:multiLevelType w:val="singleLevel"/>
    <w:tmpl w:val="597B67B5"/>
    <w:lvl w:ilvl="0">
      <w:start w:val="1"/>
      <w:numFmt w:val="decimal"/>
      <w:suff w:val="nothing"/>
      <w:lvlText w:val="%1."/>
      <w:lvlJc w:val="left"/>
    </w:lvl>
  </w:abstractNum>
  <w:abstractNum w:abstractNumId="6" w15:restartNumberingAfterBreak="0">
    <w:nsid w:val="597C55D0"/>
    <w:multiLevelType w:val="singleLevel"/>
    <w:tmpl w:val="597C55D0"/>
    <w:lvl w:ilvl="0">
      <w:start w:val="1"/>
      <w:numFmt w:val="decimal"/>
      <w:suff w:val="nothing"/>
      <w:lvlText w:val="%1."/>
      <w:lvlJc w:val="left"/>
    </w:lvl>
  </w:abstractNum>
  <w:abstractNum w:abstractNumId="7" w15:restartNumberingAfterBreak="0">
    <w:nsid w:val="597C9CA1"/>
    <w:multiLevelType w:val="singleLevel"/>
    <w:tmpl w:val="597C9CA1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597C9D34"/>
    <w:multiLevelType w:val="singleLevel"/>
    <w:tmpl w:val="597C9D34"/>
    <w:lvl w:ilvl="0">
      <w:start w:val="5"/>
      <w:numFmt w:val="decimal"/>
      <w:suff w:val="nothing"/>
      <w:lvlText w:val="%1."/>
      <w:lvlJc w:val="left"/>
    </w:lvl>
  </w:abstractNum>
  <w:abstractNum w:abstractNumId="9" w15:restartNumberingAfterBreak="0">
    <w:nsid w:val="597CA248"/>
    <w:multiLevelType w:val="singleLevel"/>
    <w:tmpl w:val="597CA248"/>
    <w:lvl w:ilvl="0">
      <w:start w:val="1"/>
      <w:numFmt w:val="decimal"/>
      <w:suff w:val="nothing"/>
      <w:lvlText w:val="%1."/>
      <w:lvlJc w:val="left"/>
    </w:lvl>
  </w:abstractNum>
  <w:abstractNum w:abstractNumId="10" w15:restartNumberingAfterBreak="0">
    <w:nsid w:val="597CA291"/>
    <w:multiLevelType w:val="singleLevel"/>
    <w:tmpl w:val="597CA291"/>
    <w:lvl w:ilvl="0">
      <w:start w:val="1"/>
      <w:numFmt w:val="decimal"/>
      <w:suff w:val="nothing"/>
      <w:lvlText w:val="%1."/>
      <w:lvlJc w:val="left"/>
    </w:lvl>
  </w:abstractNum>
  <w:abstractNum w:abstractNumId="11" w15:restartNumberingAfterBreak="0">
    <w:nsid w:val="597CA922"/>
    <w:multiLevelType w:val="singleLevel"/>
    <w:tmpl w:val="597CA922"/>
    <w:lvl w:ilvl="0">
      <w:start w:val="1"/>
      <w:numFmt w:val="decimal"/>
      <w:suff w:val="nothing"/>
      <w:lvlText w:val="%1."/>
      <w:lvlJc w:val="left"/>
    </w:lvl>
  </w:abstractNum>
  <w:abstractNum w:abstractNumId="12" w15:restartNumberingAfterBreak="0">
    <w:nsid w:val="597CA9DA"/>
    <w:multiLevelType w:val="singleLevel"/>
    <w:tmpl w:val="597CA9DA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97CCC7B"/>
    <w:multiLevelType w:val="singleLevel"/>
    <w:tmpl w:val="597CCC7B"/>
    <w:lvl w:ilvl="0">
      <w:start w:val="3"/>
      <w:numFmt w:val="decimal"/>
      <w:suff w:val="nothing"/>
      <w:lvlText w:val="%1."/>
      <w:lvlJc w:val="left"/>
    </w:lvl>
  </w:abstractNum>
  <w:abstractNum w:abstractNumId="14" w15:restartNumberingAfterBreak="0">
    <w:nsid w:val="597D9150"/>
    <w:multiLevelType w:val="singleLevel"/>
    <w:tmpl w:val="597D9150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97D9570"/>
    <w:multiLevelType w:val="singleLevel"/>
    <w:tmpl w:val="597D9570"/>
    <w:lvl w:ilvl="0">
      <w:start w:val="1"/>
      <w:numFmt w:val="decimal"/>
      <w:suff w:val="nothing"/>
      <w:lvlText w:val="%1."/>
      <w:lvlJc w:val="left"/>
    </w:lvl>
  </w:abstractNum>
  <w:abstractNum w:abstractNumId="16" w15:restartNumberingAfterBreak="0">
    <w:nsid w:val="597D98F7"/>
    <w:multiLevelType w:val="singleLevel"/>
    <w:tmpl w:val="597D98F7"/>
    <w:lvl w:ilvl="0">
      <w:start w:val="1"/>
      <w:numFmt w:val="decimal"/>
      <w:suff w:val="nothing"/>
      <w:lvlText w:val="%1."/>
      <w:lvlJc w:val="left"/>
    </w:lvl>
  </w:abstractNum>
  <w:abstractNum w:abstractNumId="17" w15:restartNumberingAfterBreak="0">
    <w:nsid w:val="597E4F32"/>
    <w:multiLevelType w:val="singleLevel"/>
    <w:tmpl w:val="597E4F32"/>
    <w:lvl w:ilvl="0">
      <w:start w:val="1"/>
      <w:numFmt w:val="decimal"/>
      <w:suff w:val="nothing"/>
      <w:lvlText w:val="%1."/>
      <w:lvlJc w:val="left"/>
    </w:lvl>
  </w:abstractNum>
  <w:abstractNum w:abstractNumId="18" w15:restartNumberingAfterBreak="0">
    <w:nsid w:val="597E80EE"/>
    <w:multiLevelType w:val="singleLevel"/>
    <w:tmpl w:val="597E80EE"/>
    <w:lvl w:ilvl="0">
      <w:start w:val="3"/>
      <w:numFmt w:val="decimal"/>
      <w:suff w:val="nothing"/>
      <w:lvlText w:val="%1."/>
      <w:lvlJc w:val="left"/>
    </w:lvl>
  </w:abstractNum>
  <w:abstractNum w:abstractNumId="19" w15:restartNumberingAfterBreak="0">
    <w:nsid w:val="597EA854"/>
    <w:multiLevelType w:val="singleLevel"/>
    <w:tmpl w:val="597EA854"/>
    <w:lvl w:ilvl="0">
      <w:start w:val="5"/>
      <w:numFmt w:val="decimal"/>
      <w:suff w:val="nothing"/>
      <w:lvlText w:val="%1."/>
      <w:lvlJc w:val="left"/>
    </w:lvl>
  </w:abstractNum>
  <w:abstractNum w:abstractNumId="20" w15:restartNumberingAfterBreak="0">
    <w:nsid w:val="59C8527C"/>
    <w:multiLevelType w:val="singleLevel"/>
    <w:tmpl w:val="59C8527C"/>
    <w:lvl w:ilvl="0">
      <w:start w:val="5"/>
      <w:numFmt w:val="decimal"/>
      <w:suff w:val="nothing"/>
      <w:lvlText w:val="%1."/>
      <w:lvlJc w:val="left"/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9"/>
  </w:num>
  <w:num w:numId="8">
    <w:abstractNumId w:val="10"/>
  </w:num>
  <w:num w:numId="9">
    <w:abstractNumId w:val="6"/>
  </w:num>
  <w:num w:numId="10">
    <w:abstractNumId w:val="11"/>
  </w:num>
  <w:num w:numId="11">
    <w:abstractNumId w:val="12"/>
  </w:num>
  <w:num w:numId="12">
    <w:abstractNumId w:val="7"/>
  </w:num>
  <w:num w:numId="13">
    <w:abstractNumId w:val="8"/>
  </w:num>
  <w:num w:numId="14">
    <w:abstractNumId w:val="19"/>
  </w:num>
  <w:num w:numId="15">
    <w:abstractNumId w:val="13"/>
  </w:num>
  <w:num w:numId="16">
    <w:abstractNumId w:val="20"/>
  </w:num>
  <w:num w:numId="17">
    <w:abstractNumId w:val="15"/>
  </w:num>
  <w:num w:numId="18">
    <w:abstractNumId w:val="16"/>
  </w:num>
  <w:num w:numId="19">
    <w:abstractNumId w:val="14"/>
  </w:num>
  <w:num w:numId="20">
    <w:abstractNumId w:val="17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oNotTrackMoves/>
  <w:defaultTabStop w:val="420"/>
  <w:drawingGridHorizontalSpacing w:val="105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A48C6"/>
    <w:rsid w:val="0000234A"/>
    <w:rsid w:val="00005822"/>
    <w:rsid w:val="00012331"/>
    <w:rsid w:val="00013345"/>
    <w:rsid w:val="0002179C"/>
    <w:rsid w:val="000347B1"/>
    <w:rsid w:val="000423F0"/>
    <w:rsid w:val="00046225"/>
    <w:rsid w:val="000512BD"/>
    <w:rsid w:val="00056729"/>
    <w:rsid w:val="000576D0"/>
    <w:rsid w:val="00061781"/>
    <w:rsid w:val="00061A7B"/>
    <w:rsid w:val="0006456C"/>
    <w:rsid w:val="00065F74"/>
    <w:rsid w:val="00075D2D"/>
    <w:rsid w:val="000801F0"/>
    <w:rsid w:val="00080595"/>
    <w:rsid w:val="00080F18"/>
    <w:rsid w:val="00090DFE"/>
    <w:rsid w:val="000A48C6"/>
    <w:rsid w:val="000A4E22"/>
    <w:rsid w:val="000A4FC2"/>
    <w:rsid w:val="000A5325"/>
    <w:rsid w:val="000A5963"/>
    <w:rsid w:val="000A7326"/>
    <w:rsid w:val="000B4DCA"/>
    <w:rsid w:val="000D0AA4"/>
    <w:rsid w:val="000D67A1"/>
    <w:rsid w:val="000F0F1D"/>
    <w:rsid w:val="000F14BF"/>
    <w:rsid w:val="001020F5"/>
    <w:rsid w:val="0010420C"/>
    <w:rsid w:val="00111A5B"/>
    <w:rsid w:val="00113A7A"/>
    <w:rsid w:val="0011422A"/>
    <w:rsid w:val="00122001"/>
    <w:rsid w:val="00122C18"/>
    <w:rsid w:val="00123C1A"/>
    <w:rsid w:val="001301C5"/>
    <w:rsid w:val="00154D04"/>
    <w:rsid w:val="001927AA"/>
    <w:rsid w:val="00192A2D"/>
    <w:rsid w:val="001B633B"/>
    <w:rsid w:val="001D169C"/>
    <w:rsid w:val="001D39C2"/>
    <w:rsid w:val="001F36F6"/>
    <w:rsid w:val="001F67E0"/>
    <w:rsid w:val="001F7438"/>
    <w:rsid w:val="00201E6B"/>
    <w:rsid w:val="00210524"/>
    <w:rsid w:val="0021202F"/>
    <w:rsid w:val="002164C4"/>
    <w:rsid w:val="00222163"/>
    <w:rsid w:val="00226299"/>
    <w:rsid w:val="00235B37"/>
    <w:rsid w:val="00245E6D"/>
    <w:rsid w:val="00255253"/>
    <w:rsid w:val="0026156B"/>
    <w:rsid w:val="00266888"/>
    <w:rsid w:val="0027444A"/>
    <w:rsid w:val="0027774B"/>
    <w:rsid w:val="00281DAE"/>
    <w:rsid w:val="00284816"/>
    <w:rsid w:val="002A022D"/>
    <w:rsid w:val="002A1932"/>
    <w:rsid w:val="002B0CF1"/>
    <w:rsid w:val="002B5DFF"/>
    <w:rsid w:val="002C3F3B"/>
    <w:rsid w:val="002C3FAC"/>
    <w:rsid w:val="002F26EA"/>
    <w:rsid w:val="00335D08"/>
    <w:rsid w:val="003427BB"/>
    <w:rsid w:val="00343C3E"/>
    <w:rsid w:val="00344CB9"/>
    <w:rsid w:val="003504B9"/>
    <w:rsid w:val="00353095"/>
    <w:rsid w:val="00357A86"/>
    <w:rsid w:val="0036336C"/>
    <w:rsid w:val="003854AE"/>
    <w:rsid w:val="00390B85"/>
    <w:rsid w:val="00394A16"/>
    <w:rsid w:val="003C15F5"/>
    <w:rsid w:val="003C2082"/>
    <w:rsid w:val="003D5E2F"/>
    <w:rsid w:val="003D7697"/>
    <w:rsid w:val="003E2F0B"/>
    <w:rsid w:val="003F238A"/>
    <w:rsid w:val="00401864"/>
    <w:rsid w:val="00404502"/>
    <w:rsid w:val="00410AC7"/>
    <w:rsid w:val="0041261E"/>
    <w:rsid w:val="00412664"/>
    <w:rsid w:val="004146DB"/>
    <w:rsid w:val="004151F2"/>
    <w:rsid w:val="00422030"/>
    <w:rsid w:val="004239B7"/>
    <w:rsid w:val="00424867"/>
    <w:rsid w:val="00424904"/>
    <w:rsid w:val="00445ECA"/>
    <w:rsid w:val="0044774F"/>
    <w:rsid w:val="00451425"/>
    <w:rsid w:val="00452BCE"/>
    <w:rsid w:val="00453393"/>
    <w:rsid w:val="004614A7"/>
    <w:rsid w:val="00461CC7"/>
    <w:rsid w:val="00464A09"/>
    <w:rsid w:val="00473CE9"/>
    <w:rsid w:val="00490893"/>
    <w:rsid w:val="00490FE3"/>
    <w:rsid w:val="00492637"/>
    <w:rsid w:val="004A4C88"/>
    <w:rsid w:val="004A4DB9"/>
    <w:rsid w:val="004B2D83"/>
    <w:rsid w:val="004B606A"/>
    <w:rsid w:val="004C4A26"/>
    <w:rsid w:val="004C600E"/>
    <w:rsid w:val="004C6573"/>
    <w:rsid w:val="004D3322"/>
    <w:rsid w:val="004D45C8"/>
    <w:rsid w:val="004E0C39"/>
    <w:rsid w:val="004F21A7"/>
    <w:rsid w:val="004F7A30"/>
    <w:rsid w:val="005021EE"/>
    <w:rsid w:val="00507FA5"/>
    <w:rsid w:val="00526225"/>
    <w:rsid w:val="005334AD"/>
    <w:rsid w:val="005377F2"/>
    <w:rsid w:val="005400A9"/>
    <w:rsid w:val="00542CC3"/>
    <w:rsid w:val="00550074"/>
    <w:rsid w:val="005519E9"/>
    <w:rsid w:val="00554E17"/>
    <w:rsid w:val="005570E0"/>
    <w:rsid w:val="00563378"/>
    <w:rsid w:val="00571431"/>
    <w:rsid w:val="00571771"/>
    <w:rsid w:val="0057375A"/>
    <w:rsid w:val="0057435B"/>
    <w:rsid w:val="005835CD"/>
    <w:rsid w:val="005A76C4"/>
    <w:rsid w:val="005C2831"/>
    <w:rsid w:val="005D4080"/>
    <w:rsid w:val="005D62C7"/>
    <w:rsid w:val="005D7073"/>
    <w:rsid w:val="005D7E74"/>
    <w:rsid w:val="005E085D"/>
    <w:rsid w:val="005E5565"/>
    <w:rsid w:val="00605D50"/>
    <w:rsid w:val="00614EA8"/>
    <w:rsid w:val="00623D87"/>
    <w:rsid w:val="006504C5"/>
    <w:rsid w:val="00662CB9"/>
    <w:rsid w:val="006652CE"/>
    <w:rsid w:val="00667D43"/>
    <w:rsid w:val="0067758E"/>
    <w:rsid w:val="00680BAD"/>
    <w:rsid w:val="00681D51"/>
    <w:rsid w:val="006904DA"/>
    <w:rsid w:val="006956F5"/>
    <w:rsid w:val="00695D4F"/>
    <w:rsid w:val="006A72C5"/>
    <w:rsid w:val="006C55DE"/>
    <w:rsid w:val="006C6765"/>
    <w:rsid w:val="006D0D67"/>
    <w:rsid w:val="006D54C7"/>
    <w:rsid w:val="006D644B"/>
    <w:rsid w:val="006F0608"/>
    <w:rsid w:val="006F5CCB"/>
    <w:rsid w:val="007018C4"/>
    <w:rsid w:val="0070333C"/>
    <w:rsid w:val="00714E02"/>
    <w:rsid w:val="007440F4"/>
    <w:rsid w:val="00750113"/>
    <w:rsid w:val="00753E62"/>
    <w:rsid w:val="00755598"/>
    <w:rsid w:val="0075797E"/>
    <w:rsid w:val="0078526C"/>
    <w:rsid w:val="00795DF1"/>
    <w:rsid w:val="007A1D50"/>
    <w:rsid w:val="007A286F"/>
    <w:rsid w:val="007B6DEC"/>
    <w:rsid w:val="007C61B0"/>
    <w:rsid w:val="007E02A6"/>
    <w:rsid w:val="007E39EC"/>
    <w:rsid w:val="007F04C0"/>
    <w:rsid w:val="007F667A"/>
    <w:rsid w:val="007F7F52"/>
    <w:rsid w:val="00803CEC"/>
    <w:rsid w:val="00811896"/>
    <w:rsid w:val="00825399"/>
    <w:rsid w:val="0083555E"/>
    <w:rsid w:val="008357F4"/>
    <w:rsid w:val="00835F61"/>
    <w:rsid w:val="00840CF3"/>
    <w:rsid w:val="00851A7A"/>
    <w:rsid w:val="00852EC8"/>
    <w:rsid w:val="00863789"/>
    <w:rsid w:val="00867356"/>
    <w:rsid w:val="008753F7"/>
    <w:rsid w:val="00875763"/>
    <w:rsid w:val="0088435C"/>
    <w:rsid w:val="008A0D39"/>
    <w:rsid w:val="008A4DBC"/>
    <w:rsid w:val="008B4468"/>
    <w:rsid w:val="008B44C5"/>
    <w:rsid w:val="008C01DB"/>
    <w:rsid w:val="008C1EB2"/>
    <w:rsid w:val="008C6261"/>
    <w:rsid w:val="008D2734"/>
    <w:rsid w:val="008D34BE"/>
    <w:rsid w:val="008D48E9"/>
    <w:rsid w:val="008E0B1A"/>
    <w:rsid w:val="008F0224"/>
    <w:rsid w:val="008F203B"/>
    <w:rsid w:val="008F33BE"/>
    <w:rsid w:val="008F45E0"/>
    <w:rsid w:val="008F5E2B"/>
    <w:rsid w:val="009171EA"/>
    <w:rsid w:val="00920E82"/>
    <w:rsid w:val="00931ED3"/>
    <w:rsid w:val="00932A9D"/>
    <w:rsid w:val="0093368D"/>
    <w:rsid w:val="0093410D"/>
    <w:rsid w:val="00937CF0"/>
    <w:rsid w:val="00942DAF"/>
    <w:rsid w:val="009444BD"/>
    <w:rsid w:val="00955961"/>
    <w:rsid w:val="00955E0C"/>
    <w:rsid w:val="009607F9"/>
    <w:rsid w:val="00962629"/>
    <w:rsid w:val="00982BDE"/>
    <w:rsid w:val="00985210"/>
    <w:rsid w:val="009B309C"/>
    <w:rsid w:val="009C0704"/>
    <w:rsid w:val="009C6138"/>
    <w:rsid w:val="009C6537"/>
    <w:rsid w:val="009D1577"/>
    <w:rsid w:val="009E2502"/>
    <w:rsid w:val="009E7740"/>
    <w:rsid w:val="009F025E"/>
    <w:rsid w:val="009F0938"/>
    <w:rsid w:val="009F1E71"/>
    <w:rsid w:val="009F6CD8"/>
    <w:rsid w:val="009F74D7"/>
    <w:rsid w:val="00A01DB8"/>
    <w:rsid w:val="00A03F15"/>
    <w:rsid w:val="00A069B3"/>
    <w:rsid w:val="00A11F76"/>
    <w:rsid w:val="00A12CF3"/>
    <w:rsid w:val="00A14929"/>
    <w:rsid w:val="00A14AAD"/>
    <w:rsid w:val="00A17F1D"/>
    <w:rsid w:val="00A251A9"/>
    <w:rsid w:val="00A25ACC"/>
    <w:rsid w:val="00A32597"/>
    <w:rsid w:val="00A37A5F"/>
    <w:rsid w:val="00A419FD"/>
    <w:rsid w:val="00A44C70"/>
    <w:rsid w:val="00A5009B"/>
    <w:rsid w:val="00A54BBA"/>
    <w:rsid w:val="00A5542B"/>
    <w:rsid w:val="00A60C8A"/>
    <w:rsid w:val="00A6737C"/>
    <w:rsid w:val="00A81DC0"/>
    <w:rsid w:val="00A91010"/>
    <w:rsid w:val="00A914CE"/>
    <w:rsid w:val="00AB6665"/>
    <w:rsid w:val="00AC0AFB"/>
    <w:rsid w:val="00AC1894"/>
    <w:rsid w:val="00AC3A01"/>
    <w:rsid w:val="00AC7BB5"/>
    <w:rsid w:val="00AD1968"/>
    <w:rsid w:val="00AE3A13"/>
    <w:rsid w:val="00AE67E2"/>
    <w:rsid w:val="00AF2220"/>
    <w:rsid w:val="00B078FA"/>
    <w:rsid w:val="00B30ED9"/>
    <w:rsid w:val="00B41EFE"/>
    <w:rsid w:val="00B46A94"/>
    <w:rsid w:val="00B54233"/>
    <w:rsid w:val="00B7059B"/>
    <w:rsid w:val="00B70940"/>
    <w:rsid w:val="00B7178E"/>
    <w:rsid w:val="00B72B3C"/>
    <w:rsid w:val="00B73287"/>
    <w:rsid w:val="00B73B52"/>
    <w:rsid w:val="00B75C92"/>
    <w:rsid w:val="00B9488C"/>
    <w:rsid w:val="00B96FCE"/>
    <w:rsid w:val="00BC1214"/>
    <w:rsid w:val="00BC3163"/>
    <w:rsid w:val="00C10E50"/>
    <w:rsid w:val="00C11B53"/>
    <w:rsid w:val="00C130EF"/>
    <w:rsid w:val="00C20EED"/>
    <w:rsid w:val="00C278DF"/>
    <w:rsid w:val="00C33296"/>
    <w:rsid w:val="00C443C4"/>
    <w:rsid w:val="00C45109"/>
    <w:rsid w:val="00C54CA8"/>
    <w:rsid w:val="00C648A4"/>
    <w:rsid w:val="00C65A28"/>
    <w:rsid w:val="00C71347"/>
    <w:rsid w:val="00C77981"/>
    <w:rsid w:val="00C847E3"/>
    <w:rsid w:val="00C90237"/>
    <w:rsid w:val="00C92C78"/>
    <w:rsid w:val="00C93CF2"/>
    <w:rsid w:val="00CA1A4C"/>
    <w:rsid w:val="00CA4A2A"/>
    <w:rsid w:val="00D024E0"/>
    <w:rsid w:val="00D060F0"/>
    <w:rsid w:val="00D163AE"/>
    <w:rsid w:val="00D278E2"/>
    <w:rsid w:val="00D33999"/>
    <w:rsid w:val="00D423AB"/>
    <w:rsid w:val="00D4494C"/>
    <w:rsid w:val="00D51AF8"/>
    <w:rsid w:val="00D63BC7"/>
    <w:rsid w:val="00D90B0E"/>
    <w:rsid w:val="00DA3FBC"/>
    <w:rsid w:val="00DA657C"/>
    <w:rsid w:val="00DB182D"/>
    <w:rsid w:val="00DB5246"/>
    <w:rsid w:val="00DB781E"/>
    <w:rsid w:val="00DD5364"/>
    <w:rsid w:val="00DE1C9E"/>
    <w:rsid w:val="00DE2DA4"/>
    <w:rsid w:val="00DF19C5"/>
    <w:rsid w:val="00E06A27"/>
    <w:rsid w:val="00E10B3D"/>
    <w:rsid w:val="00E24D24"/>
    <w:rsid w:val="00E403CB"/>
    <w:rsid w:val="00E41259"/>
    <w:rsid w:val="00E51D7B"/>
    <w:rsid w:val="00E54235"/>
    <w:rsid w:val="00E56AD4"/>
    <w:rsid w:val="00E57B18"/>
    <w:rsid w:val="00E60537"/>
    <w:rsid w:val="00E71AC7"/>
    <w:rsid w:val="00E76F62"/>
    <w:rsid w:val="00E914F7"/>
    <w:rsid w:val="00EA264D"/>
    <w:rsid w:val="00EA3884"/>
    <w:rsid w:val="00EB19FC"/>
    <w:rsid w:val="00EB556F"/>
    <w:rsid w:val="00ED4A62"/>
    <w:rsid w:val="00ED73E7"/>
    <w:rsid w:val="00EF1683"/>
    <w:rsid w:val="00EF2A00"/>
    <w:rsid w:val="00F05044"/>
    <w:rsid w:val="00F05227"/>
    <w:rsid w:val="00F05B07"/>
    <w:rsid w:val="00F07871"/>
    <w:rsid w:val="00F12A97"/>
    <w:rsid w:val="00F2095D"/>
    <w:rsid w:val="00F3720F"/>
    <w:rsid w:val="00F40C85"/>
    <w:rsid w:val="00F414BF"/>
    <w:rsid w:val="00F54103"/>
    <w:rsid w:val="00F54AB1"/>
    <w:rsid w:val="00F57014"/>
    <w:rsid w:val="00F60D59"/>
    <w:rsid w:val="00F612EB"/>
    <w:rsid w:val="00F70044"/>
    <w:rsid w:val="00F72E23"/>
    <w:rsid w:val="00F76F85"/>
    <w:rsid w:val="00F834A5"/>
    <w:rsid w:val="00F94AE9"/>
    <w:rsid w:val="00F9617D"/>
    <w:rsid w:val="00F9700D"/>
    <w:rsid w:val="00FB222B"/>
    <w:rsid w:val="00FB4A33"/>
    <w:rsid w:val="00FC55FF"/>
    <w:rsid w:val="00FD07D0"/>
    <w:rsid w:val="00FE37A3"/>
    <w:rsid w:val="00FE434B"/>
    <w:rsid w:val="00FF4B58"/>
    <w:rsid w:val="00FF5A75"/>
    <w:rsid w:val="00FF6F0F"/>
    <w:rsid w:val="00FF75C7"/>
    <w:rsid w:val="01346D88"/>
    <w:rsid w:val="058700EF"/>
    <w:rsid w:val="05E54636"/>
    <w:rsid w:val="07FC7986"/>
    <w:rsid w:val="0BC52ED8"/>
    <w:rsid w:val="0EB144C7"/>
    <w:rsid w:val="15542D43"/>
    <w:rsid w:val="160B4BB9"/>
    <w:rsid w:val="16E94D20"/>
    <w:rsid w:val="18531C33"/>
    <w:rsid w:val="1D39302F"/>
    <w:rsid w:val="1D786A40"/>
    <w:rsid w:val="1E384039"/>
    <w:rsid w:val="1EB668A3"/>
    <w:rsid w:val="1FDF20DA"/>
    <w:rsid w:val="2D140873"/>
    <w:rsid w:val="38D02F28"/>
    <w:rsid w:val="3AEC58B1"/>
    <w:rsid w:val="3C7F6DF1"/>
    <w:rsid w:val="3CC85898"/>
    <w:rsid w:val="3D4764BD"/>
    <w:rsid w:val="49094F26"/>
    <w:rsid w:val="505150A8"/>
    <w:rsid w:val="50FC74C8"/>
    <w:rsid w:val="5807545C"/>
    <w:rsid w:val="617F490C"/>
    <w:rsid w:val="622648AC"/>
    <w:rsid w:val="66CD00CE"/>
    <w:rsid w:val="69EC7E40"/>
    <w:rsid w:val="6CAE502A"/>
    <w:rsid w:val="6EC30C8C"/>
    <w:rsid w:val="7063678B"/>
    <w:rsid w:val="70B9497A"/>
    <w:rsid w:val="73055D41"/>
    <w:rsid w:val="7DD22F52"/>
    <w:rsid w:val="7EF33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 stroke="f">
      <v:fill color="white"/>
      <v:stroke on="f"/>
    </o:shapedefaults>
    <o:shapelayout v:ext="edit">
      <o:idmap v:ext="edit" data="1"/>
    </o:shapelayout>
  </w:shapeDefaults>
  <w:decimalSymbol w:val="."/>
  <w:listSeparator w:val=","/>
  <w15:docId w15:val="{E5A40708-3CD3-4936-A78E-0C73134CF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locked="1" w:uiPriority="0" w:unhideWhenUsed="1" w:qFormat="1"/>
    <w:lsdException w:name="heading 4" w:locked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39" w:qFormat="1"/>
    <w:lsdException w:name="toc 4" w:locked="1" w:uiPriority="39" w:qFormat="1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locked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locked="1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44"/>
      <w:szCs w:val="32"/>
    </w:rPr>
  </w:style>
  <w:style w:type="paragraph" w:styleId="3">
    <w:name w:val="heading 3"/>
    <w:basedOn w:val="a"/>
    <w:next w:val="a"/>
    <w:unhideWhenUsed/>
    <w:qFormat/>
    <w:locked/>
    <w:pPr>
      <w:keepNext/>
      <w:keepLines/>
      <w:spacing w:before="260" w:after="260" w:line="413" w:lineRule="auto"/>
      <w:ind w:leftChars="100" w:left="100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locked/>
    <w:pPr>
      <w:keepNext/>
      <w:keepLines/>
      <w:spacing w:before="120" w:after="50"/>
      <w:ind w:leftChars="200" w:left="1050"/>
      <w:outlineLvl w:val="3"/>
    </w:pPr>
    <w:rPr>
      <w:rFonts w:ascii="Arial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locked/>
    <w:rPr>
      <w:rFonts w:ascii="Arial" w:eastAsia="黑体" w:hAnsi="Arial"/>
      <w:sz w:val="20"/>
    </w:rPr>
  </w:style>
  <w:style w:type="paragraph" w:styleId="30">
    <w:name w:val="toc 3"/>
    <w:basedOn w:val="a"/>
    <w:next w:val="a"/>
    <w:link w:val="31"/>
    <w:uiPriority w:val="39"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a5"/>
    <w:uiPriority w:val="99"/>
    <w:semiHidden/>
    <w:qFormat/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tabs>
        <w:tab w:val="right" w:leader="dot" w:pos="10456"/>
      </w:tabs>
    </w:pPr>
  </w:style>
  <w:style w:type="paragraph" w:styleId="40">
    <w:name w:val="toc 4"/>
    <w:basedOn w:val="a"/>
    <w:next w:val="a"/>
    <w:uiPriority w:val="39"/>
    <w:qFormat/>
    <w:locked/>
    <w:pPr>
      <w:ind w:leftChars="600" w:left="1260"/>
    </w:pPr>
  </w:style>
  <w:style w:type="paragraph" w:styleId="21">
    <w:name w:val="toc 2"/>
    <w:basedOn w:val="a"/>
    <w:next w:val="a"/>
    <w:uiPriority w:val="39"/>
    <w:qFormat/>
    <w:pPr>
      <w:ind w:leftChars="200" w:left="420"/>
    </w:pPr>
  </w:style>
  <w:style w:type="paragraph" w:styleId="aa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b">
    <w:name w:val="Strong"/>
    <w:uiPriority w:val="99"/>
    <w:qFormat/>
    <w:rPr>
      <w:rFonts w:cs="Times New Roman"/>
      <w:b/>
      <w:bCs/>
    </w:rPr>
  </w:style>
  <w:style w:type="character" w:styleId="ac">
    <w:name w:val="Emphasis"/>
    <w:uiPriority w:val="99"/>
    <w:qFormat/>
    <w:rPr>
      <w:rFonts w:cs="Times New Roman"/>
      <w:color w:val="CC0000"/>
    </w:rPr>
  </w:style>
  <w:style w:type="character" w:styleId="ad">
    <w:name w:val="Hyperlink"/>
    <w:uiPriority w:val="99"/>
    <w:qFormat/>
    <w:rPr>
      <w:rFonts w:cs="Times New Roman"/>
      <w:color w:val="0000FF"/>
      <w:u w:val="single"/>
    </w:rPr>
  </w:style>
  <w:style w:type="table" w:styleId="ae">
    <w:name w:val="Table Grid"/>
    <w:basedOn w:val="a1"/>
    <w:qFormat/>
    <w:lock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uiPriority w:val="99"/>
    <w:qFormat/>
    <w:locked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qFormat/>
    <w:locked/>
    <w:rPr>
      <w:rFonts w:ascii="Cambria" w:eastAsia="宋体" w:hAnsi="Cambria" w:cs="Times New Roman"/>
      <w:b/>
      <w:bCs/>
      <w:sz w:val="44"/>
      <w:szCs w:val="32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a9">
    <w:name w:val="页眉 字符"/>
    <w:link w:val="a8"/>
    <w:uiPriority w:val="99"/>
    <w:qFormat/>
    <w:locked/>
    <w:rPr>
      <w:rFonts w:cs="Times New Roman"/>
      <w:sz w:val="18"/>
      <w:szCs w:val="18"/>
    </w:rPr>
  </w:style>
  <w:style w:type="character" w:customStyle="1" w:styleId="a7">
    <w:name w:val="页脚 字符"/>
    <w:link w:val="a6"/>
    <w:uiPriority w:val="99"/>
    <w:qFormat/>
    <w:locked/>
    <w:rPr>
      <w:rFonts w:cs="Times New Roman"/>
      <w:sz w:val="18"/>
      <w:szCs w:val="18"/>
    </w:rPr>
  </w:style>
  <w:style w:type="paragraph" w:customStyle="1" w:styleId="hands-on">
    <w:name w:val="hands-on 表格内容_小五_单行"/>
    <w:basedOn w:val="a"/>
    <w:uiPriority w:val="99"/>
    <w:qFormat/>
    <w:pPr>
      <w:jc w:val="left"/>
    </w:pPr>
    <w:rPr>
      <w:rFonts w:ascii="Arial" w:hAnsi="Arial" w:cs="Arial"/>
      <w:color w:val="333333"/>
      <w:szCs w:val="21"/>
      <w:shd w:val="clear" w:color="auto" w:fill="FFFFFF"/>
    </w:rPr>
  </w:style>
  <w:style w:type="paragraph" w:customStyle="1" w:styleId="Tabletext">
    <w:name w:val="Tabletext"/>
    <w:basedOn w:val="a"/>
    <w:uiPriority w:val="99"/>
    <w:qFormat/>
    <w:pPr>
      <w:keepLines/>
      <w:spacing w:after="120" w:line="240" w:lineRule="atLeast"/>
      <w:jc w:val="left"/>
    </w:pPr>
    <w:rPr>
      <w:rFonts w:ascii="宋体" w:hAnsi="Times New Roman"/>
      <w:kern w:val="0"/>
      <w:sz w:val="20"/>
      <w:szCs w:val="20"/>
    </w:rPr>
  </w:style>
  <w:style w:type="character" w:customStyle="1" w:styleId="a5">
    <w:name w:val="批注框文本 字符"/>
    <w:link w:val="a4"/>
    <w:uiPriority w:val="99"/>
    <w:semiHidden/>
    <w:qFormat/>
    <w:locked/>
    <w:rPr>
      <w:rFonts w:cs="Times New Roman"/>
      <w:sz w:val="18"/>
      <w:szCs w:val="18"/>
    </w:rPr>
  </w:style>
  <w:style w:type="paragraph" w:customStyle="1" w:styleId="TOC1">
    <w:name w:val="TOC 标题1"/>
    <w:basedOn w:val="1"/>
    <w:next w:val="a"/>
    <w:uiPriority w:val="9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table" w:customStyle="1" w:styleId="TableGrid">
    <w:name w:val="TableGrid"/>
    <w:uiPriority w:val="99"/>
    <w:qFormat/>
    <w:rPr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3">
    <w:name w:val="样式1"/>
    <w:basedOn w:val="12"/>
    <w:next w:val="4"/>
    <w:qFormat/>
    <w:rPr>
      <w:b/>
      <w:sz w:val="28"/>
    </w:rPr>
  </w:style>
  <w:style w:type="character" w:customStyle="1" w:styleId="31">
    <w:name w:val="目录 3 字符"/>
    <w:link w:val="30"/>
    <w:uiPriority w:val="99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63" Type="http://schemas.openxmlformats.org/officeDocument/2006/relationships/image" Target="media/image53.png"/><Relationship Id="rId84" Type="http://schemas.openxmlformats.org/officeDocument/2006/relationships/image" Target="media/image74.png"/><Relationship Id="rId138" Type="http://schemas.openxmlformats.org/officeDocument/2006/relationships/image" Target="media/image128.png"/><Relationship Id="rId159" Type="http://schemas.openxmlformats.org/officeDocument/2006/relationships/image" Target="media/image149.png"/><Relationship Id="rId170" Type="http://schemas.openxmlformats.org/officeDocument/2006/relationships/image" Target="media/image160.png"/><Relationship Id="rId191" Type="http://schemas.openxmlformats.org/officeDocument/2006/relationships/image" Target="media/image181.png"/><Relationship Id="rId205" Type="http://schemas.openxmlformats.org/officeDocument/2006/relationships/image" Target="media/image195.png"/><Relationship Id="rId226" Type="http://schemas.openxmlformats.org/officeDocument/2006/relationships/image" Target="media/image216.png"/><Relationship Id="rId107" Type="http://schemas.openxmlformats.org/officeDocument/2006/relationships/image" Target="media/image97.png"/><Relationship Id="rId11" Type="http://schemas.openxmlformats.org/officeDocument/2006/relationships/oleObject" Target="embeddings/Microsoft_Visio_2003-2010___.vsd"/><Relationship Id="rId32" Type="http://schemas.openxmlformats.org/officeDocument/2006/relationships/image" Target="media/image22.png"/><Relationship Id="rId53" Type="http://schemas.openxmlformats.org/officeDocument/2006/relationships/image" Target="media/image43.png"/><Relationship Id="rId74" Type="http://schemas.openxmlformats.org/officeDocument/2006/relationships/image" Target="media/image64.png"/><Relationship Id="rId128" Type="http://schemas.openxmlformats.org/officeDocument/2006/relationships/image" Target="media/image118.png"/><Relationship Id="rId149" Type="http://schemas.openxmlformats.org/officeDocument/2006/relationships/image" Target="media/image139.png"/><Relationship Id="rId5" Type="http://schemas.openxmlformats.org/officeDocument/2006/relationships/settings" Target="settings.xml"/><Relationship Id="rId95" Type="http://schemas.openxmlformats.org/officeDocument/2006/relationships/image" Target="media/image85.png"/><Relationship Id="rId160" Type="http://schemas.openxmlformats.org/officeDocument/2006/relationships/image" Target="media/image150.png"/><Relationship Id="rId181" Type="http://schemas.openxmlformats.org/officeDocument/2006/relationships/image" Target="media/image171.png"/><Relationship Id="rId216" Type="http://schemas.openxmlformats.org/officeDocument/2006/relationships/image" Target="media/image206.png"/><Relationship Id="rId237" Type="http://schemas.openxmlformats.org/officeDocument/2006/relationships/image" Target="media/image227.png"/><Relationship Id="rId22" Type="http://schemas.openxmlformats.org/officeDocument/2006/relationships/image" Target="media/image12.png"/><Relationship Id="rId43" Type="http://schemas.openxmlformats.org/officeDocument/2006/relationships/image" Target="media/image33.png"/><Relationship Id="rId64" Type="http://schemas.openxmlformats.org/officeDocument/2006/relationships/image" Target="media/image54.png"/><Relationship Id="rId118" Type="http://schemas.openxmlformats.org/officeDocument/2006/relationships/image" Target="media/image108.png"/><Relationship Id="rId139" Type="http://schemas.openxmlformats.org/officeDocument/2006/relationships/image" Target="media/image129.png"/><Relationship Id="rId85" Type="http://schemas.openxmlformats.org/officeDocument/2006/relationships/image" Target="media/image75.png"/><Relationship Id="rId150" Type="http://schemas.openxmlformats.org/officeDocument/2006/relationships/image" Target="media/image140.png"/><Relationship Id="rId171" Type="http://schemas.openxmlformats.org/officeDocument/2006/relationships/image" Target="media/image161.png"/><Relationship Id="rId192" Type="http://schemas.openxmlformats.org/officeDocument/2006/relationships/image" Target="media/image182.png"/><Relationship Id="rId206" Type="http://schemas.openxmlformats.org/officeDocument/2006/relationships/image" Target="media/image196.png"/><Relationship Id="rId227" Type="http://schemas.openxmlformats.org/officeDocument/2006/relationships/image" Target="media/image217.png"/><Relationship Id="rId12" Type="http://schemas.openxmlformats.org/officeDocument/2006/relationships/image" Target="media/image2.png"/><Relationship Id="rId33" Type="http://schemas.openxmlformats.org/officeDocument/2006/relationships/image" Target="media/image23.png"/><Relationship Id="rId108" Type="http://schemas.openxmlformats.org/officeDocument/2006/relationships/image" Target="media/image98.png"/><Relationship Id="rId129" Type="http://schemas.openxmlformats.org/officeDocument/2006/relationships/image" Target="media/image119.png"/><Relationship Id="rId54" Type="http://schemas.openxmlformats.org/officeDocument/2006/relationships/image" Target="media/image44.png"/><Relationship Id="rId75" Type="http://schemas.openxmlformats.org/officeDocument/2006/relationships/image" Target="media/image65.png"/><Relationship Id="rId96" Type="http://schemas.openxmlformats.org/officeDocument/2006/relationships/image" Target="media/image86.png"/><Relationship Id="rId140" Type="http://schemas.openxmlformats.org/officeDocument/2006/relationships/image" Target="media/image130.png"/><Relationship Id="rId161" Type="http://schemas.openxmlformats.org/officeDocument/2006/relationships/image" Target="media/image151.png"/><Relationship Id="rId182" Type="http://schemas.openxmlformats.org/officeDocument/2006/relationships/image" Target="media/image172.png"/><Relationship Id="rId217" Type="http://schemas.openxmlformats.org/officeDocument/2006/relationships/image" Target="media/image207.png"/><Relationship Id="rId6" Type="http://schemas.openxmlformats.org/officeDocument/2006/relationships/webSettings" Target="webSettings.xml"/><Relationship Id="rId238" Type="http://schemas.openxmlformats.org/officeDocument/2006/relationships/header" Target="header1.xml"/><Relationship Id="rId23" Type="http://schemas.openxmlformats.org/officeDocument/2006/relationships/image" Target="media/image13.png"/><Relationship Id="rId119" Type="http://schemas.openxmlformats.org/officeDocument/2006/relationships/image" Target="media/image109.png"/><Relationship Id="rId44" Type="http://schemas.openxmlformats.org/officeDocument/2006/relationships/image" Target="media/image34.png"/><Relationship Id="rId65" Type="http://schemas.openxmlformats.org/officeDocument/2006/relationships/image" Target="media/image55.png"/><Relationship Id="rId86" Type="http://schemas.openxmlformats.org/officeDocument/2006/relationships/image" Target="media/image76.png"/><Relationship Id="rId130" Type="http://schemas.openxmlformats.org/officeDocument/2006/relationships/image" Target="media/image120.png"/><Relationship Id="rId151" Type="http://schemas.openxmlformats.org/officeDocument/2006/relationships/image" Target="media/image141.png"/><Relationship Id="rId172" Type="http://schemas.openxmlformats.org/officeDocument/2006/relationships/image" Target="media/image162.png"/><Relationship Id="rId193" Type="http://schemas.openxmlformats.org/officeDocument/2006/relationships/image" Target="media/image183.png"/><Relationship Id="rId207" Type="http://schemas.openxmlformats.org/officeDocument/2006/relationships/image" Target="media/image197.png"/><Relationship Id="rId228" Type="http://schemas.openxmlformats.org/officeDocument/2006/relationships/image" Target="media/image218.png"/><Relationship Id="rId13" Type="http://schemas.openxmlformats.org/officeDocument/2006/relationships/image" Target="media/image3.png"/><Relationship Id="rId109" Type="http://schemas.openxmlformats.org/officeDocument/2006/relationships/image" Target="media/image99.png"/><Relationship Id="rId34" Type="http://schemas.openxmlformats.org/officeDocument/2006/relationships/image" Target="media/image24.png"/><Relationship Id="rId55" Type="http://schemas.openxmlformats.org/officeDocument/2006/relationships/image" Target="media/image45.png"/><Relationship Id="rId76" Type="http://schemas.openxmlformats.org/officeDocument/2006/relationships/image" Target="media/image66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141" Type="http://schemas.openxmlformats.org/officeDocument/2006/relationships/image" Target="media/image131.png"/><Relationship Id="rId7" Type="http://schemas.openxmlformats.org/officeDocument/2006/relationships/footnotes" Target="footnotes.xml"/><Relationship Id="rId162" Type="http://schemas.openxmlformats.org/officeDocument/2006/relationships/image" Target="media/image152.png"/><Relationship Id="rId183" Type="http://schemas.openxmlformats.org/officeDocument/2006/relationships/image" Target="media/image173.png"/><Relationship Id="rId218" Type="http://schemas.openxmlformats.org/officeDocument/2006/relationships/image" Target="media/image208.png"/><Relationship Id="rId239" Type="http://schemas.openxmlformats.org/officeDocument/2006/relationships/footer" Target="footer1.xml"/><Relationship Id="rId24" Type="http://schemas.openxmlformats.org/officeDocument/2006/relationships/image" Target="media/image14.png"/><Relationship Id="rId45" Type="http://schemas.openxmlformats.org/officeDocument/2006/relationships/image" Target="media/image35.png"/><Relationship Id="rId66" Type="http://schemas.openxmlformats.org/officeDocument/2006/relationships/image" Target="media/image56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1.png"/><Relationship Id="rId152" Type="http://schemas.openxmlformats.org/officeDocument/2006/relationships/image" Target="media/image142.png"/><Relationship Id="rId173" Type="http://schemas.openxmlformats.org/officeDocument/2006/relationships/image" Target="media/image163.png"/><Relationship Id="rId194" Type="http://schemas.openxmlformats.org/officeDocument/2006/relationships/image" Target="media/image184.png"/><Relationship Id="rId208" Type="http://schemas.openxmlformats.org/officeDocument/2006/relationships/image" Target="media/image198.png"/><Relationship Id="rId229" Type="http://schemas.openxmlformats.org/officeDocument/2006/relationships/image" Target="media/image219.png"/><Relationship Id="rId240" Type="http://schemas.openxmlformats.org/officeDocument/2006/relationships/fontTable" Target="fontTable.xml"/><Relationship Id="rId14" Type="http://schemas.openxmlformats.org/officeDocument/2006/relationships/image" Target="media/image4.png"/><Relationship Id="rId35" Type="http://schemas.openxmlformats.org/officeDocument/2006/relationships/image" Target="media/image25.png"/><Relationship Id="rId56" Type="http://schemas.openxmlformats.org/officeDocument/2006/relationships/image" Target="media/image46.png"/><Relationship Id="rId77" Type="http://schemas.openxmlformats.org/officeDocument/2006/relationships/image" Target="media/image67.png"/><Relationship Id="rId100" Type="http://schemas.openxmlformats.org/officeDocument/2006/relationships/image" Target="media/image90.png"/><Relationship Id="rId8" Type="http://schemas.openxmlformats.org/officeDocument/2006/relationships/endnotes" Target="endnotes.xml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2.png"/><Relationship Id="rId163" Type="http://schemas.openxmlformats.org/officeDocument/2006/relationships/image" Target="media/image153.png"/><Relationship Id="rId184" Type="http://schemas.openxmlformats.org/officeDocument/2006/relationships/image" Target="media/image174.png"/><Relationship Id="rId219" Type="http://schemas.openxmlformats.org/officeDocument/2006/relationships/image" Target="media/image209.png"/><Relationship Id="rId230" Type="http://schemas.openxmlformats.org/officeDocument/2006/relationships/image" Target="media/image220.png"/><Relationship Id="rId25" Type="http://schemas.openxmlformats.org/officeDocument/2006/relationships/image" Target="media/image15.png"/><Relationship Id="rId46" Type="http://schemas.openxmlformats.org/officeDocument/2006/relationships/image" Target="media/image36.png"/><Relationship Id="rId67" Type="http://schemas.openxmlformats.org/officeDocument/2006/relationships/image" Target="media/image57.png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2.png"/><Relationship Id="rId153" Type="http://schemas.openxmlformats.org/officeDocument/2006/relationships/image" Target="media/image143.png"/><Relationship Id="rId174" Type="http://schemas.openxmlformats.org/officeDocument/2006/relationships/image" Target="media/image164.png"/><Relationship Id="rId195" Type="http://schemas.openxmlformats.org/officeDocument/2006/relationships/image" Target="media/image185.png"/><Relationship Id="rId209" Type="http://schemas.openxmlformats.org/officeDocument/2006/relationships/image" Target="media/image199.png"/><Relationship Id="rId220" Type="http://schemas.openxmlformats.org/officeDocument/2006/relationships/image" Target="media/image210.png"/><Relationship Id="rId241" Type="http://schemas.openxmlformats.org/officeDocument/2006/relationships/theme" Target="theme/theme1.xml"/><Relationship Id="rId15" Type="http://schemas.openxmlformats.org/officeDocument/2006/relationships/image" Target="media/image5.png"/><Relationship Id="rId36" Type="http://schemas.openxmlformats.org/officeDocument/2006/relationships/image" Target="media/image26.png"/><Relationship Id="rId57" Type="http://schemas.openxmlformats.org/officeDocument/2006/relationships/image" Target="media/image47.png"/><Relationship Id="rId106" Type="http://schemas.openxmlformats.org/officeDocument/2006/relationships/image" Target="media/image96.png"/><Relationship Id="rId127" Type="http://schemas.openxmlformats.org/officeDocument/2006/relationships/image" Target="media/image117.png"/><Relationship Id="rId10" Type="http://schemas.openxmlformats.org/officeDocument/2006/relationships/image" Target="media/image1.emf"/><Relationship Id="rId31" Type="http://schemas.openxmlformats.org/officeDocument/2006/relationships/image" Target="media/image21.png"/><Relationship Id="rId52" Type="http://schemas.openxmlformats.org/officeDocument/2006/relationships/image" Target="media/image42.png"/><Relationship Id="rId73" Type="http://schemas.openxmlformats.org/officeDocument/2006/relationships/image" Target="media/image63.png"/><Relationship Id="rId78" Type="http://schemas.openxmlformats.org/officeDocument/2006/relationships/image" Target="media/image68.png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3.png"/><Relationship Id="rId148" Type="http://schemas.openxmlformats.org/officeDocument/2006/relationships/image" Target="media/image138.png"/><Relationship Id="rId164" Type="http://schemas.openxmlformats.org/officeDocument/2006/relationships/image" Target="media/image154.png"/><Relationship Id="rId169" Type="http://schemas.openxmlformats.org/officeDocument/2006/relationships/image" Target="media/image159.png"/><Relationship Id="rId185" Type="http://schemas.openxmlformats.org/officeDocument/2006/relationships/image" Target="media/image175.png"/><Relationship Id="rId4" Type="http://schemas.openxmlformats.org/officeDocument/2006/relationships/styles" Target="styles.xml"/><Relationship Id="rId9" Type="http://schemas.openxmlformats.org/officeDocument/2006/relationships/hyperlink" Target="https://baike.baidu.com/item/%E4%BB%93%E5%BA%93%E7%AE%A1%E7%90%86%E7%B3%BB%E7%BB%9F" TargetMode="External"/><Relationship Id="rId180" Type="http://schemas.openxmlformats.org/officeDocument/2006/relationships/image" Target="media/image170.png"/><Relationship Id="rId210" Type="http://schemas.openxmlformats.org/officeDocument/2006/relationships/image" Target="media/image200.png"/><Relationship Id="rId215" Type="http://schemas.openxmlformats.org/officeDocument/2006/relationships/image" Target="media/image205.png"/><Relationship Id="rId236" Type="http://schemas.openxmlformats.org/officeDocument/2006/relationships/image" Target="media/image226.png"/><Relationship Id="rId26" Type="http://schemas.openxmlformats.org/officeDocument/2006/relationships/image" Target="media/image16.png"/><Relationship Id="rId231" Type="http://schemas.openxmlformats.org/officeDocument/2006/relationships/image" Target="media/image221.png"/><Relationship Id="rId47" Type="http://schemas.openxmlformats.org/officeDocument/2006/relationships/image" Target="media/image37.png"/><Relationship Id="rId68" Type="http://schemas.openxmlformats.org/officeDocument/2006/relationships/image" Target="media/image58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3.png"/><Relationship Id="rId154" Type="http://schemas.openxmlformats.org/officeDocument/2006/relationships/image" Target="media/image144.png"/><Relationship Id="rId175" Type="http://schemas.openxmlformats.org/officeDocument/2006/relationships/image" Target="media/image165.png"/><Relationship Id="rId196" Type="http://schemas.openxmlformats.org/officeDocument/2006/relationships/image" Target="media/image186.png"/><Relationship Id="rId200" Type="http://schemas.openxmlformats.org/officeDocument/2006/relationships/image" Target="media/image190.png"/><Relationship Id="rId16" Type="http://schemas.openxmlformats.org/officeDocument/2006/relationships/image" Target="media/image6.png"/><Relationship Id="rId221" Type="http://schemas.openxmlformats.org/officeDocument/2006/relationships/image" Target="media/image211.png"/><Relationship Id="rId37" Type="http://schemas.openxmlformats.org/officeDocument/2006/relationships/image" Target="media/image27.png"/><Relationship Id="rId58" Type="http://schemas.openxmlformats.org/officeDocument/2006/relationships/image" Target="media/image48.png"/><Relationship Id="rId79" Type="http://schemas.openxmlformats.org/officeDocument/2006/relationships/image" Target="media/image69.png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4.png"/><Relationship Id="rId90" Type="http://schemas.openxmlformats.org/officeDocument/2006/relationships/image" Target="media/image80.png"/><Relationship Id="rId165" Type="http://schemas.openxmlformats.org/officeDocument/2006/relationships/image" Target="media/image155.png"/><Relationship Id="rId186" Type="http://schemas.openxmlformats.org/officeDocument/2006/relationships/image" Target="media/image176.png"/><Relationship Id="rId211" Type="http://schemas.openxmlformats.org/officeDocument/2006/relationships/image" Target="media/image201.png"/><Relationship Id="rId232" Type="http://schemas.openxmlformats.org/officeDocument/2006/relationships/image" Target="media/image222.png"/><Relationship Id="rId27" Type="http://schemas.openxmlformats.org/officeDocument/2006/relationships/image" Target="media/image17.png"/><Relationship Id="rId48" Type="http://schemas.openxmlformats.org/officeDocument/2006/relationships/image" Target="media/image38.png"/><Relationship Id="rId69" Type="http://schemas.openxmlformats.org/officeDocument/2006/relationships/image" Target="media/image59.png"/><Relationship Id="rId113" Type="http://schemas.openxmlformats.org/officeDocument/2006/relationships/image" Target="media/image103.png"/><Relationship Id="rId134" Type="http://schemas.openxmlformats.org/officeDocument/2006/relationships/image" Target="media/image124.png"/><Relationship Id="rId80" Type="http://schemas.openxmlformats.org/officeDocument/2006/relationships/image" Target="media/image70.png"/><Relationship Id="rId155" Type="http://schemas.openxmlformats.org/officeDocument/2006/relationships/image" Target="media/image145.png"/><Relationship Id="rId176" Type="http://schemas.openxmlformats.org/officeDocument/2006/relationships/image" Target="media/image166.png"/><Relationship Id="rId197" Type="http://schemas.openxmlformats.org/officeDocument/2006/relationships/image" Target="media/image187.png"/><Relationship Id="rId201" Type="http://schemas.openxmlformats.org/officeDocument/2006/relationships/image" Target="media/image191.png"/><Relationship Id="rId222" Type="http://schemas.openxmlformats.org/officeDocument/2006/relationships/image" Target="media/image212.png"/><Relationship Id="rId17" Type="http://schemas.openxmlformats.org/officeDocument/2006/relationships/image" Target="media/image7.png"/><Relationship Id="rId38" Type="http://schemas.openxmlformats.org/officeDocument/2006/relationships/image" Target="media/image28.png"/><Relationship Id="rId59" Type="http://schemas.openxmlformats.org/officeDocument/2006/relationships/image" Target="media/image49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0.png"/><Relationship Id="rId91" Type="http://schemas.openxmlformats.org/officeDocument/2006/relationships/image" Target="media/image81.png"/><Relationship Id="rId145" Type="http://schemas.openxmlformats.org/officeDocument/2006/relationships/image" Target="media/image135.png"/><Relationship Id="rId166" Type="http://schemas.openxmlformats.org/officeDocument/2006/relationships/image" Target="media/image156.png"/><Relationship Id="rId187" Type="http://schemas.openxmlformats.org/officeDocument/2006/relationships/image" Target="media/image177.png"/><Relationship Id="rId1" Type="http://schemas.openxmlformats.org/officeDocument/2006/relationships/customXml" Target="../customXml/item1.xml"/><Relationship Id="rId212" Type="http://schemas.openxmlformats.org/officeDocument/2006/relationships/image" Target="media/image202.png"/><Relationship Id="rId233" Type="http://schemas.openxmlformats.org/officeDocument/2006/relationships/image" Target="media/image223.png"/><Relationship Id="rId28" Type="http://schemas.openxmlformats.org/officeDocument/2006/relationships/image" Target="media/image18.png"/><Relationship Id="rId49" Type="http://schemas.openxmlformats.org/officeDocument/2006/relationships/image" Target="media/image39.png"/><Relationship Id="rId114" Type="http://schemas.openxmlformats.org/officeDocument/2006/relationships/image" Target="media/image104.png"/><Relationship Id="rId60" Type="http://schemas.openxmlformats.org/officeDocument/2006/relationships/image" Target="media/image50.png"/><Relationship Id="rId81" Type="http://schemas.openxmlformats.org/officeDocument/2006/relationships/image" Target="media/image71.png"/><Relationship Id="rId135" Type="http://schemas.openxmlformats.org/officeDocument/2006/relationships/image" Target="media/image125.png"/><Relationship Id="rId156" Type="http://schemas.openxmlformats.org/officeDocument/2006/relationships/image" Target="media/image146.png"/><Relationship Id="rId177" Type="http://schemas.openxmlformats.org/officeDocument/2006/relationships/image" Target="media/image167.png"/><Relationship Id="rId198" Type="http://schemas.openxmlformats.org/officeDocument/2006/relationships/image" Target="media/image188.png"/><Relationship Id="rId202" Type="http://schemas.openxmlformats.org/officeDocument/2006/relationships/image" Target="media/image192.png"/><Relationship Id="rId223" Type="http://schemas.openxmlformats.org/officeDocument/2006/relationships/image" Target="media/image21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50" Type="http://schemas.openxmlformats.org/officeDocument/2006/relationships/image" Target="media/image40.png"/><Relationship Id="rId104" Type="http://schemas.openxmlformats.org/officeDocument/2006/relationships/image" Target="media/image94.png"/><Relationship Id="rId125" Type="http://schemas.openxmlformats.org/officeDocument/2006/relationships/image" Target="media/image115.png"/><Relationship Id="rId146" Type="http://schemas.openxmlformats.org/officeDocument/2006/relationships/image" Target="media/image136.png"/><Relationship Id="rId167" Type="http://schemas.openxmlformats.org/officeDocument/2006/relationships/image" Target="media/image157.png"/><Relationship Id="rId188" Type="http://schemas.openxmlformats.org/officeDocument/2006/relationships/image" Target="media/image178.png"/><Relationship Id="rId71" Type="http://schemas.openxmlformats.org/officeDocument/2006/relationships/image" Target="media/image61.png"/><Relationship Id="rId92" Type="http://schemas.openxmlformats.org/officeDocument/2006/relationships/image" Target="media/image82.png"/><Relationship Id="rId213" Type="http://schemas.openxmlformats.org/officeDocument/2006/relationships/image" Target="media/image203.png"/><Relationship Id="rId234" Type="http://schemas.openxmlformats.org/officeDocument/2006/relationships/image" Target="media/image224.png"/><Relationship Id="rId2" Type="http://schemas.openxmlformats.org/officeDocument/2006/relationships/customXml" Target="../customXml/item2.xml"/><Relationship Id="rId29" Type="http://schemas.openxmlformats.org/officeDocument/2006/relationships/image" Target="media/image19.png"/><Relationship Id="rId40" Type="http://schemas.openxmlformats.org/officeDocument/2006/relationships/image" Target="media/image30.png"/><Relationship Id="rId115" Type="http://schemas.openxmlformats.org/officeDocument/2006/relationships/image" Target="media/image105.png"/><Relationship Id="rId136" Type="http://schemas.openxmlformats.org/officeDocument/2006/relationships/image" Target="media/image126.png"/><Relationship Id="rId157" Type="http://schemas.openxmlformats.org/officeDocument/2006/relationships/image" Target="media/image147.png"/><Relationship Id="rId178" Type="http://schemas.openxmlformats.org/officeDocument/2006/relationships/image" Target="media/image168.png"/><Relationship Id="rId61" Type="http://schemas.openxmlformats.org/officeDocument/2006/relationships/image" Target="media/image51.png"/><Relationship Id="rId82" Type="http://schemas.openxmlformats.org/officeDocument/2006/relationships/image" Target="media/image72.png"/><Relationship Id="rId199" Type="http://schemas.openxmlformats.org/officeDocument/2006/relationships/image" Target="media/image189.png"/><Relationship Id="rId203" Type="http://schemas.openxmlformats.org/officeDocument/2006/relationships/image" Target="media/image193.png"/><Relationship Id="rId19" Type="http://schemas.openxmlformats.org/officeDocument/2006/relationships/image" Target="media/image9.png"/><Relationship Id="rId224" Type="http://schemas.openxmlformats.org/officeDocument/2006/relationships/image" Target="media/image214.png"/><Relationship Id="rId30" Type="http://schemas.openxmlformats.org/officeDocument/2006/relationships/image" Target="media/image2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Relationship Id="rId147" Type="http://schemas.openxmlformats.org/officeDocument/2006/relationships/image" Target="media/image137.png"/><Relationship Id="rId168" Type="http://schemas.openxmlformats.org/officeDocument/2006/relationships/image" Target="media/image158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93" Type="http://schemas.openxmlformats.org/officeDocument/2006/relationships/image" Target="media/image83.png"/><Relationship Id="rId189" Type="http://schemas.openxmlformats.org/officeDocument/2006/relationships/image" Target="media/image179.png"/><Relationship Id="rId3" Type="http://schemas.openxmlformats.org/officeDocument/2006/relationships/numbering" Target="numbering.xml"/><Relationship Id="rId214" Type="http://schemas.openxmlformats.org/officeDocument/2006/relationships/image" Target="media/image204.png"/><Relationship Id="rId235" Type="http://schemas.openxmlformats.org/officeDocument/2006/relationships/image" Target="media/image225.png"/><Relationship Id="rId116" Type="http://schemas.openxmlformats.org/officeDocument/2006/relationships/image" Target="media/image106.png"/><Relationship Id="rId137" Type="http://schemas.openxmlformats.org/officeDocument/2006/relationships/image" Target="media/image127.png"/><Relationship Id="rId158" Type="http://schemas.openxmlformats.org/officeDocument/2006/relationships/image" Target="media/image148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62" Type="http://schemas.openxmlformats.org/officeDocument/2006/relationships/image" Target="media/image52.png"/><Relationship Id="rId83" Type="http://schemas.openxmlformats.org/officeDocument/2006/relationships/image" Target="media/image73.png"/><Relationship Id="rId179" Type="http://schemas.openxmlformats.org/officeDocument/2006/relationships/image" Target="media/image169.png"/><Relationship Id="rId190" Type="http://schemas.openxmlformats.org/officeDocument/2006/relationships/image" Target="media/image180.png"/><Relationship Id="rId204" Type="http://schemas.openxmlformats.org/officeDocument/2006/relationships/image" Target="media/image194.png"/><Relationship Id="rId225" Type="http://schemas.openxmlformats.org/officeDocument/2006/relationships/image" Target="media/image21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B200620-70A4-48AF-8ABE-628C0E80DB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1</Pages>
  <Words>3232</Words>
  <Characters>18428</Characters>
  <Application>Microsoft Office Word</Application>
  <DocSecurity>0</DocSecurity>
  <Lines>153</Lines>
  <Paragraphs>43</Paragraphs>
  <ScaleCrop>false</ScaleCrop>
  <Company>Microsoft</Company>
  <LinksUpToDate>false</LinksUpToDate>
  <CharactersWithSpaces>21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木林森股份公司</dc:title>
  <dc:creator>sdf</dc:creator>
  <cp:lastModifiedBy>陈国龙(技师)</cp:lastModifiedBy>
  <cp:revision>262</cp:revision>
  <dcterms:created xsi:type="dcterms:W3CDTF">2017-05-19T06:01:00Z</dcterms:created>
  <dcterms:modified xsi:type="dcterms:W3CDTF">2017-10-16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